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267B1E" w:rsidRPr="00E64140" w14:paraId="649D256D" w14:textId="77777777" w:rsidTr="00D258EC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9FBB33E" w14:textId="77777777" w:rsidR="00E950B3" w:rsidRPr="00E64140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E64140">
              <w:rPr>
                <w:rFonts w:ascii="Arial" w:eastAsia="Times New Roman" w:hAnsi="Arial" w:cs="Arial"/>
                <w:b/>
                <w:bCs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8183B06" w14:textId="77777777" w:rsidR="00E950B3" w:rsidRPr="00E64140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E64140">
              <w:rPr>
                <w:rFonts w:ascii="Arial" w:eastAsia="Times New Roman" w:hAnsi="Arial" w:cs="Arial"/>
                <w:lang w:eastAsia="es-GT"/>
              </w:rPr>
              <w:t>Ministerio de Agricultura, Ganadería y Alimentación</w:t>
            </w:r>
          </w:p>
        </w:tc>
      </w:tr>
      <w:tr w:rsidR="00267B1E" w:rsidRPr="00E64140" w14:paraId="70F1F4D1" w14:textId="77777777" w:rsidTr="00D258EC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BB1B50A" w14:textId="77777777" w:rsidR="00E950B3" w:rsidRPr="00E64140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E64140">
              <w:rPr>
                <w:rFonts w:ascii="Arial" w:eastAsia="Times New Roman" w:hAnsi="Arial" w:cs="Arial"/>
                <w:b/>
                <w:bCs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B7B36CB" w14:textId="4B8E793E" w:rsidR="00E950B3" w:rsidRPr="00E64140" w:rsidRDefault="00E46F79" w:rsidP="0001590F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E64140">
              <w:rPr>
                <w:rFonts w:ascii="Arial" w:eastAsia="Times New Roman" w:hAnsi="Arial" w:cs="Arial"/>
                <w:lang w:eastAsia="es-GT"/>
              </w:rPr>
              <w:t>209 Viceministerio de Sanidad Agropecuaria y Regulaciones</w:t>
            </w:r>
          </w:p>
        </w:tc>
      </w:tr>
      <w:tr w:rsidR="00267B1E" w:rsidRPr="00E64140" w14:paraId="062F35EE" w14:textId="77777777" w:rsidTr="00D258EC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D49E57F" w14:textId="77777777" w:rsidR="00E950B3" w:rsidRPr="00E64140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E64140">
              <w:rPr>
                <w:rFonts w:ascii="Arial" w:eastAsia="Times New Roman" w:hAnsi="Arial" w:cs="Arial"/>
                <w:b/>
                <w:bCs/>
                <w:lang w:eastAsia="es-GT"/>
              </w:rPr>
              <w:t>TIPO DE PROCESO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3669F2A" w14:textId="77777777" w:rsidR="00E950B3" w:rsidRPr="00E64140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E64140">
              <w:rPr>
                <w:rFonts w:ascii="Arial" w:eastAsia="Times New Roman" w:hAnsi="Arial" w:cs="Arial"/>
                <w:lang w:eastAsia="es-GT"/>
              </w:rPr>
              <w:t>Fase de Diagnóstico y Rediseño</w:t>
            </w:r>
          </w:p>
          <w:p w14:paraId="4D925911" w14:textId="77777777" w:rsidR="00030DB8" w:rsidRPr="00E64140" w:rsidRDefault="00030DB8" w:rsidP="00E950B3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</w:p>
          <w:p w14:paraId="66F5FE71" w14:textId="756E4C00" w:rsidR="00386F13" w:rsidRPr="00E64140" w:rsidRDefault="00386F13" w:rsidP="00E950B3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</w:p>
        </w:tc>
      </w:tr>
    </w:tbl>
    <w:p w14:paraId="02DA4076" w14:textId="77777777" w:rsidR="00386F13" w:rsidRPr="00E64140" w:rsidRDefault="00AB573D" w:rsidP="00386F13">
      <w:pPr>
        <w:spacing w:after="0" w:line="240" w:lineRule="auto"/>
        <w:jc w:val="center"/>
        <w:rPr>
          <w:rFonts w:ascii="Arial" w:eastAsia="Times New Roman" w:hAnsi="Arial" w:cs="Arial"/>
          <w:b/>
          <w:lang w:eastAsia="es-GT"/>
        </w:rPr>
      </w:pPr>
      <w:r w:rsidRPr="00E64140">
        <w:rPr>
          <w:rFonts w:ascii="Arial" w:eastAsia="Times New Roman" w:hAnsi="Arial" w:cs="Arial"/>
          <w:b/>
          <w:bCs/>
          <w:lang w:eastAsia="es-GT"/>
        </w:rPr>
        <w:t xml:space="preserve">  </w:t>
      </w:r>
      <w:r w:rsidR="00386F13" w:rsidRPr="00E64140">
        <w:rPr>
          <w:rFonts w:ascii="Arial" w:eastAsia="Times New Roman" w:hAnsi="Arial" w:cs="Arial"/>
          <w:b/>
          <w:lang w:eastAsia="es-GT"/>
        </w:rPr>
        <w:t>CÉDULA NARRATIVA SIMPLIFICACIÓN DE TRÁMITES ADMINISTRATIVOS</w:t>
      </w:r>
    </w:p>
    <w:p w14:paraId="09E79AC7" w14:textId="77777777" w:rsidR="00386F13" w:rsidRPr="00E64140" w:rsidRDefault="00386F13" w:rsidP="00386F13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152988B5" w14:textId="77777777" w:rsidR="00386F13" w:rsidRPr="00E64140" w:rsidRDefault="00386F13" w:rsidP="00386F13">
      <w:pPr>
        <w:spacing w:after="0" w:line="240" w:lineRule="auto"/>
        <w:jc w:val="both"/>
        <w:rPr>
          <w:rFonts w:ascii="Arial" w:eastAsia="Times New Roman" w:hAnsi="Arial" w:cs="Arial"/>
          <w:lang w:eastAsia="es-GT"/>
        </w:rPr>
      </w:pPr>
      <w:r w:rsidRPr="00E64140">
        <w:rPr>
          <w:rFonts w:ascii="Arial" w:eastAsia="Times New Roman" w:hAnsi="Arial" w:cs="Arial"/>
          <w:b/>
          <w:bCs/>
          <w:lang w:eastAsia="es-GT"/>
        </w:rPr>
        <w:t xml:space="preserve">Instrucciones: </w:t>
      </w:r>
      <w:r w:rsidRPr="00E64140">
        <w:rPr>
          <w:rFonts w:ascii="Arial" w:eastAsia="Times New Roman" w:hAnsi="Arial" w:cs="Arial"/>
          <w:bCs/>
          <w:lang w:eastAsia="es-GT"/>
        </w:rPr>
        <w:t>De</w:t>
      </w:r>
      <w:r w:rsidRPr="00E64140">
        <w:rPr>
          <w:rFonts w:ascii="Arial" w:eastAsia="Times New Roman" w:hAnsi="Arial" w:cs="Arial"/>
          <w:lang w:eastAsia="es-GT"/>
        </w:rPr>
        <w:t xml:space="preserve"> manera atenta se le solicita relatar, narrar o describir lo siguiente: </w:t>
      </w:r>
    </w:p>
    <w:tbl>
      <w:tblPr>
        <w:tblW w:w="935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71"/>
        <w:gridCol w:w="8780"/>
      </w:tblGrid>
      <w:tr w:rsidR="00267B1E" w:rsidRPr="00E64140" w14:paraId="1D97FF41" w14:textId="77777777" w:rsidTr="002C0716">
        <w:tc>
          <w:tcPr>
            <w:tcW w:w="571" w:type="dxa"/>
          </w:tcPr>
          <w:p w14:paraId="00F53837" w14:textId="77777777" w:rsidR="00E950B3" w:rsidRPr="00E64140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lang w:eastAsia="es-GT"/>
              </w:rPr>
            </w:pPr>
            <w:r w:rsidRPr="00E64140">
              <w:rPr>
                <w:rFonts w:ascii="Arial" w:eastAsia="Times New Roman" w:hAnsi="Arial" w:cs="Arial"/>
                <w:b/>
                <w:lang w:eastAsia="es-GT"/>
              </w:rPr>
              <w:t>No.</w:t>
            </w:r>
          </w:p>
        </w:tc>
        <w:tc>
          <w:tcPr>
            <w:tcW w:w="8780" w:type="dxa"/>
          </w:tcPr>
          <w:p w14:paraId="5A7A36DF" w14:textId="77777777" w:rsidR="00E950B3" w:rsidRPr="00E64140" w:rsidRDefault="00E950B3" w:rsidP="00E950B3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E64140">
              <w:rPr>
                <w:rFonts w:ascii="Arial" w:eastAsia="Times New Roman" w:hAnsi="Arial" w:cs="Arial"/>
                <w:b/>
                <w:bCs/>
                <w:lang w:eastAsia="es-GT"/>
              </w:rPr>
              <w:t>PREGUNTA</w:t>
            </w:r>
          </w:p>
        </w:tc>
      </w:tr>
      <w:tr w:rsidR="00267B1E" w:rsidRPr="00E64140" w14:paraId="32B2E85C" w14:textId="77777777" w:rsidTr="002C0716">
        <w:tc>
          <w:tcPr>
            <w:tcW w:w="571" w:type="dxa"/>
          </w:tcPr>
          <w:p w14:paraId="6B281150" w14:textId="77777777" w:rsidR="00E950B3" w:rsidRPr="00E64140" w:rsidRDefault="00E950B3" w:rsidP="00E950B3">
            <w:pPr>
              <w:spacing w:after="0" w:line="240" w:lineRule="auto"/>
              <w:rPr>
                <w:rFonts w:ascii="Arial" w:eastAsia="Times New Roman" w:hAnsi="Arial" w:cs="Arial"/>
              </w:rPr>
            </w:pPr>
            <w:r w:rsidRPr="00E64140">
              <w:rPr>
                <w:rFonts w:ascii="Arial" w:eastAsia="Times New Roman" w:hAnsi="Arial" w:cs="Arial"/>
              </w:rPr>
              <w:t>1</w:t>
            </w:r>
          </w:p>
        </w:tc>
        <w:tc>
          <w:tcPr>
            <w:tcW w:w="8780" w:type="dxa"/>
          </w:tcPr>
          <w:p w14:paraId="7B2D2CCF" w14:textId="4D706BB8" w:rsidR="00E950B3" w:rsidRPr="00E64140" w:rsidRDefault="00E950B3" w:rsidP="00030DB8">
            <w:pPr>
              <w:spacing w:after="0" w:line="240" w:lineRule="auto"/>
              <w:rPr>
                <w:rFonts w:ascii="Arial" w:eastAsia="Times New Roman" w:hAnsi="Arial" w:cs="Arial"/>
                <w:b/>
                <w:lang w:eastAsia="es-GT"/>
              </w:rPr>
            </w:pPr>
          </w:p>
          <w:p w14:paraId="2287F211" w14:textId="10E77058" w:rsidR="00E950B3" w:rsidRPr="00E64140" w:rsidRDefault="00543933" w:rsidP="005C6487">
            <w:pPr>
              <w:pStyle w:val="Default"/>
              <w:jc w:val="center"/>
              <w:rPr>
                <w:b/>
                <w:color w:val="auto"/>
                <w:sz w:val="22"/>
                <w:szCs w:val="22"/>
                <w:lang w:eastAsia="es-GT"/>
              </w:rPr>
            </w:pPr>
            <w:r w:rsidRPr="00E64140">
              <w:rPr>
                <w:b/>
                <w:color w:val="auto"/>
                <w:sz w:val="22"/>
                <w:szCs w:val="22"/>
                <w:lang w:eastAsia="es-GT"/>
              </w:rPr>
              <w:t>INSCRIPCIÓN Y EMISIÓN DE CERTIFICADO DE REGISTRO</w:t>
            </w:r>
            <w:r w:rsidR="005C6487" w:rsidRPr="00E64140">
              <w:rPr>
                <w:b/>
                <w:color w:val="auto"/>
                <w:sz w:val="22"/>
                <w:szCs w:val="22"/>
                <w:lang w:eastAsia="es-GT"/>
              </w:rPr>
              <w:t xml:space="preserve"> GENEALOGICO, SOLICITUD DE TRASPASO Y </w:t>
            </w:r>
            <w:r w:rsidR="00CC3AC1" w:rsidRPr="00E64140">
              <w:rPr>
                <w:b/>
                <w:color w:val="auto"/>
                <w:sz w:val="22"/>
                <w:szCs w:val="22"/>
                <w:lang w:eastAsia="es-GT"/>
              </w:rPr>
              <w:t>EMISI</w:t>
            </w:r>
            <w:r w:rsidR="00CC3AC1">
              <w:rPr>
                <w:b/>
                <w:color w:val="auto"/>
                <w:sz w:val="22"/>
                <w:szCs w:val="22"/>
                <w:lang w:eastAsia="es-GT"/>
              </w:rPr>
              <w:t>Ó</w:t>
            </w:r>
            <w:r w:rsidR="00CC3AC1" w:rsidRPr="00E64140">
              <w:rPr>
                <w:b/>
                <w:color w:val="auto"/>
                <w:sz w:val="22"/>
                <w:szCs w:val="22"/>
                <w:lang w:eastAsia="es-GT"/>
              </w:rPr>
              <w:t xml:space="preserve">N </w:t>
            </w:r>
            <w:r w:rsidR="005C6487" w:rsidRPr="00E64140">
              <w:rPr>
                <w:b/>
                <w:color w:val="auto"/>
                <w:sz w:val="22"/>
                <w:szCs w:val="22"/>
                <w:lang w:eastAsia="es-GT"/>
              </w:rPr>
              <w:t xml:space="preserve">DE COPIA CERTIFICADA DEL CERTIFICADO DE REGISTRO </w:t>
            </w:r>
            <w:r w:rsidRPr="00E64140">
              <w:rPr>
                <w:b/>
                <w:color w:val="auto"/>
                <w:sz w:val="22"/>
                <w:szCs w:val="22"/>
                <w:lang w:eastAsia="es-GT"/>
              </w:rPr>
              <w:t>GENEALÓGICO DE GANADO BOVINO</w:t>
            </w:r>
            <w:r w:rsidR="00472000" w:rsidRPr="00E64140">
              <w:rPr>
                <w:b/>
                <w:color w:val="auto"/>
                <w:sz w:val="22"/>
                <w:szCs w:val="22"/>
                <w:lang w:eastAsia="es-GT"/>
              </w:rPr>
              <w:t>,</w:t>
            </w:r>
            <w:r w:rsidRPr="00E64140">
              <w:rPr>
                <w:b/>
                <w:color w:val="auto"/>
                <w:sz w:val="22"/>
                <w:szCs w:val="22"/>
                <w:lang w:eastAsia="es-GT"/>
              </w:rPr>
              <w:t xml:space="preserve"> EQUINO</w:t>
            </w:r>
            <w:r w:rsidR="00472000" w:rsidRPr="00E64140">
              <w:rPr>
                <w:b/>
                <w:color w:val="auto"/>
                <w:sz w:val="22"/>
                <w:szCs w:val="22"/>
                <w:lang w:eastAsia="es-GT"/>
              </w:rPr>
              <w:t>, OVINO, CAPRINO Y BUFALINO</w:t>
            </w:r>
          </w:p>
          <w:p w14:paraId="1A74A680" w14:textId="77777777" w:rsidR="00030DB8" w:rsidRPr="00E64140" w:rsidRDefault="00030DB8" w:rsidP="005C6487">
            <w:pPr>
              <w:pStyle w:val="Default"/>
              <w:jc w:val="center"/>
              <w:rPr>
                <w:b/>
                <w:color w:val="auto"/>
                <w:sz w:val="22"/>
                <w:szCs w:val="22"/>
                <w:lang w:eastAsia="es-GT"/>
              </w:rPr>
            </w:pPr>
          </w:p>
          <w:p w14:paraId="6E9963C4" w14:textId="5EC65007" w:rsidR="00030DB8" w:rsidRPr="00E64140" w:rsidRDefault="00030DB8" w:rsidP="00030DB8">
            <w:pPr>
              <w:pStyle w:val="Default"/>
              <w:rPr>
                <w:bCs/>
                <w:color w:val="auto"/>
                <w:sz w:val="22"/>
                <w:szCs w:val="22"/>
                <w:lang w:eastAsia="es-GT"/>
              </w:rPr>
            </w:pPr>
            <w:r w:rsidRPr="00E64140">
              <w:rPr>
                <w:bCs/>
                <w:color w:val="auto"/>
                <w:sz w:val="22"/>
                <w:szCs w:val="22"/>
                <w:lang w:eastAsia="es-GT"/>
              </w:rPr>
              <w:t>No est</w:t>
            </w:r>
            <w:r w:rsidR="00B60393" w:rsidRPr="00E64140">
              <w:rPr>
                <w:bCs/>
                <w:color w:val="auto"/>
                <w:sz w:val="22"/>
                <w:szCs w:val="22"/>
                <w:lang w:eastAsia="es-GT"/>
              </w:rPr>
              <w:t>á</w:t>
            </w:r>
            <w:r w:rsidRPr="00E64140">
              <w:rPr>
                <w:bCs/>
                <w:color w:val="auto"/>
                <w:sz w:val="22"/>
                <w:szCs w:val="22"/>
                <w:lang w:eastAsia="es-GT"/>
              </w:rPr>
              <w:t xml:space="preserve"> sistematizado</w:t>
            </w:r>
          </w:p>
          <w:p w14:paraId="36F0106D" w14:textId="08182D21" w:rsidR="0001590F" w:rsidRPr="00E64140" w:rsidRDefault="0001590F" w:rsidP="00543933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lang w:eastAsia="es-GT"/>
              </w:rPr>
            </w:pPr>
          </w:p>
        </w:tc>
      </w:tr>
      <w:tr w:rsidR="00267B1E" w:rsidRPr="00E64140" w14:paraId="06DD0F2C" w14:textId="77777777" w:rsidTr="002C0716">
        <w:tc>
          <w:tcPr>
            <w:tcW w:w="571" w:type="dxa"/>
          </w:tcPr>
          <w:p w14:paraId="1488E532" w14:textId="77777777" w:rsidR="00E950B3" w:rsidRPr="00E64140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E64140">
              <w:rPr>
                <w:rFonts w:ascii="Arial" w:eastAsia="Times New Roman" w:hAnsi="Arial" w:cs="Arial"/>
              </w:rPr>
              <w:t>2</w:t>
            </w:r>
          </w:p>
        </w:tc>
        <w:tc>
          <w:tcPr>
            <w:tcW w:w="8780" w:type="dxa"/>
          </w:tcPr>
          <w:p w14:paraId="62CD657C" w14:textId="77777777" w:rsidR="00E950B3" w:rsidRPr="00E64140" w:rsidRDefault="00E950B3" w:rsidP="00030DB8">
            <w:pPr>
              <w:spacing w:after="0" w:line="240" w:lineRule="auto"/>
              <w:jc w:val="both"/>
              <w:rPr>
                <w:rFonts w:ascii="Arial" w:eastAsia="Times New Roman" w:hAnsi="Arial" w:cs="Arial"/>
              </w:rPr>
            </w:pPr>
            <w:r w:rsidRPr="00E64140">
              <w:rPr>
                <w:rFonts w:ascii="Arial" w:eastAsia="Times New Roman" w:hAnsi="Arial" w:cs="Arial"/>
                <w:b/>
                <w:bCs/>
              </w:rPr>
              <w:t xml:space="preserve">DIAGNOSTICO LEGAL (REVISIÓN DE NORMATIVA O BASE LEGAL) </w:t>
            </w:r>
          </w:p>
          <w:p w14:paraId="0307DEFE" w14:textId="77777777" w:rsidR="00D258EC" w:rsidRPr="00E64140" w:rsidRDefault="00D258EC" w:rsidP="00030DB8">
            <w:pPr>
              <w:pStyle w:val="Prrafodelista"/>
              <w:numPr>
                <w:ilvl w:val="0"/>
                <w:numId w:val="5"/>
              </w:numPr>
              <w:jc w:val="both"/>
              <w:rPr>
                <w:rFonts w:ascii="Arial" w:hAnsi="Arial" w:cs="Arial"/>
              </w:rPr>
            </w:pPr>
            <w:r w:rsidRPr="00E64140">
              <w:rPr>
                <w:rFonts w:ascii="Arial" w:hAnsi="Arial" w:cs="Arial"/>
              </w:rPr>
              <w:t xml:space="preserve">Decreto Ley número 461 del Jefe del Gobierno de la República, Reglamento de Registro Genealógico de Ganado para los países Centroamericanos. </w:t>
            </w:r>
          </w:p>
          <w:p w14:paraId="60026B2C" w14:textId="3D779E48" w:rsidR="00D258EC" w:rsidRPr="00E64140" w:rsidRDefault="00D258EC" w:rsidP="00030DB8">
            <w:pPr>
              <w:pStyle w:val="Prrafodelista"/>
              <w:numPr>
                <w:ilvl w:val="0"/>
                <w:numId w:val="5"/>
              </w:numPr>
              <w:jc w:val="both"/>
              <w:rPr>
                <w:rFonts w:ascii="Arial" w:hAnsi="Arial" w:cs="Arial"/>
              </w:rPr>
            </w:pPr>
            <w:r w:rsidRPr="00E64140">
              <w:rPr>
                <w:rFonts w:ascii="Arial" w:hAnsi="Arial" w:cs="Arial"/>
              </w:rPr>
              <w:t xml:space="preserve">Acuerdo Gubernativo </w:t>
            </w:r>
            <w:r w:rsidR="00030DB8" w:rsidRPr="00E64140">
              <w:rPr>
                <w:rFonts w:ascii="Arial" w:hAnsi="Arial" w:cs="Arial"/>
              </w:rPr>
              <w:t xml:space="preserve">sin número </w:t>
            </w:r>
            <w:r w:rsidRPr="00E64140">
              <w:rPr>
                <w:rFonts w:ascii="Arial" w:hAnsi="Arial" w:cs="Arial"/>
              </w:rPr>
              <w:t xml:space="preserve">del 5 de marzo de 1971 del Presidente de la República, Reglamento para el Registro Genealógico de Ganado Equino. </w:t>
            </w:r>
          </w:p>
          <w:p w14:paraId="57D659F7" w14:textId="77777777" w:rsidR="00D258EC" w:rsidRPr="00E64140" w:rsidRDefault="00D258EC" w:rsidP="00030DB8">
            <w:pPr>
              <w:pStyle w:val="Prrafodelista"/>
              <w:numPr>
                <w:ilvl w:val="0"/>
                <w:numId w:val="5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E64140">
              <w:rPr>
                <w:rFonts w:ascii="Arial" w:hAnsi="Arial" w:cs="Arial"/>
              </w:rPr>
              <w:t>Acuerdo Ministerial número 528-2013 del Ministro de Agricultura, Ganadería y Alimentación, Requisitos para la Inscripción, Registro Genealógico y Certificación del Ganado Ovino.</w:t>
            </w:r>
          </w:p>
          <w:p w14:paraId="5546478C" w14:textId="30FFFDDC" w:rsidR="00D258EC" w:rsidRPr="00E64140" w:rsidRDefault="00D258EC" w:rsidP="00030DB8">
            <w:pPr>
              <w:pStyle w:val="Prrafodelista"/>
              <w:numPr>
                <w:ilvl w:val="0"/>
                <w:numId w:val="5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E64140">
              <w:rPr>
                <w:rFonts w:ascii="Arial" w:hAnsi="Arial" w:cs="Arial"/>
              </w:rPr>
              <w:t>Acuerdo Ministerial número 102-2019 del Ministro de Agricultura, Ganadería y Alimentación, Registro Genealógico y Certificación del Ganado Caprino.</w:t>
            </w:r>
          </w:p>
          <w:p w14:paraId="0433B881" w14:textId="77777777" w:rsidR="00D258EC" w:rsidRPr="00E64140" w:rsidRDefault="00D258EC" w:rsidP="00030DB8">
            <w:pPr>
              <w:pStyle w:val="Prrafodelista"/>
              <w:numPr>
                <w:ilvl w:val="0"/>
                <w:numId w:val="5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E64140">
              <w:rPr>
                <w:rFonts w:ascii="Arial" w:hAnsi="Arial" w:cs="Arial"/>
              </w:rPr>
              <w:t>Acuerdo Ministerial número 103-2019 del Ministro de Agricultura, Ganadería y Alimentación, Registro Genealógico de Ganado Bufalino.</w:t>
            </w:r>
          </w:p>
          <w:p w14:paraId="4F39DCE4" w14:textId="77777777" w:rsidR="00D258EC" w:rsidRPr="00E64140" w:rsidRDefault="00D258EC" w:rsidP="00030DB8">
            <w:pPr>
              <w:pStyle w:val="Prrafodelista"/>
              <w:numPr>
                <w:ilvl w:val="0"/>
                <w:numId w:val="5"/>
              </w:numPr>
              <w:jc w:val="both"/>
              <w:rPr>
                <w:rFonts w:ascii="Arial" w:hAnsi="Arial" w:cs="Arial"/>
              </w:rPr>
            </w:pPr>
            <w:r w:rsidRPr="00E64140">
              <w:rPr>
                <w:rFonts w:ascii="Arial" w:hAnsi="Arial" w:cs="Arial"/>
              </w:rPr>
              <w:t>Acuerdo Ministerial número 137-2007 del Ministro de Agricultura, Ganadería y Alimentación, Tarifas por servicios que presta el Ministerio de Agricultura, Ganadería y Alimentación, a través de la Unidad de Normas y Regulaciones.</w:t>
            </w:r>
          </w:p>
          <w:p w14:paraId="6F14AA7A" w14:textId="7DEFA6CC" w:rsidR="00E950B3" w:rsidRPr="00E64140" w:rsidRDefault="00D258EC" w:rsidP="00030DB8">
            <w:pPr>
              <w:pStyle w:val="Prrafodelista"/>
              <w:numPr>
                <w:ilvl w:val="0"/>
                <w:numId w:val="5"/>
              </w:numPr>
              <w:jc w:val="both"/>
              <w:rPr>
                <w:rFonts w:ascii="Arial" w:hAnsi="Arial" w:cs="Arial"/>
              </w:rPr>
            </w:pPr>
            <w:r w:rsidRPr="00E64140">
              <w:rPr>
                <w:rFonts w:ascii="Arial" w:hAnsi="Arial" w:cs="Arial"/>
              </w:rPr>
              <w:t>Acuerdo Ministerial número 13-2007 del Ministro de Agricultura, Ganadería y Alimentación, Establecer los requisitos de carácter obligatorio, aplicable en el Registro de Bovinos y equinos en el Registro Genealógico de Ganado de Guatemala.</w:t>
            </w:r>
          </w:p>
        </w:tc>
      </w:tr>
      <w:tr w:rsidR="00267B1E" w:rsidRPr="009203A0" w14:paraId="425B30FA" w14:textId="77777777" w:rsidTr="002C0716">
        <w:tc>
          <w:tcPr>
            <w:tcW w:w="571" w:type="dxa"/>
          </w:tcPr>
          <w:p w14:paraId="699BC068" w14:textId="77777777" w:rsidR="00E950B3" w:rsidRPr="00E64140" w:rsidRDefault="00E950B3" w:rsidP="00E950B3">
            <w:pPr>
              <w:spacing w:after="0" w:line="240" w:lineRule="auto"/>
              <w:rPr>
                <w:rFonts w:ascii="Arial" w:eastAsia="Times New Roman" w:hAnsi="Arial" w:cs="Arial"/>
              </w:rPr>
            </w:pPr>
            <w:r w:rsidRPr="00E64140">
              <w:rPr>
                <w:rFonts w:ascii="Arial" w:eastAsia="Times New Roman" w:hAnsi="Arial" w:cs="Arial"/>
              </w:rPr>
              <w:t xml:space="preserve">3 </w:t>
            </w:r>
          </w:p>
        </w:tc>
        <w:tc>
          <w:tcPr>
            <w:tcW w:w="8780" w:type="dxa"/>
          </w:tcPr>
          <w:p w14:paraId="566E1B33" w14:textId="77777777" w:rsidR="00004D03" w:rsidRPr="00E64140" w:rsidRDefault="00E950B3" w:rsidP="00D258EC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E64140">
              <w:rPr>
                <w:rFonts w:ascii="Arial" w:eastAsia="Times New Roman" w:hAnsi="Arial" w:cs="Arial"/>
                <w:b/>
                <w:bCs/>
              </w:rPr>
              <w:t xml:space="preserve">DIAGNÓSTICO DE TECNOLOGÍA </w:t>
            </w:r>
          </w:p>
          <w:p w14:paraId="684A2F5D" w14:textId="77777777" w:rsidR="00004D03" w:rsidRPr="00E64140" w:rsidRDefault="00D258EC" w:rsidP="00004D03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</w:rPr>
            </w:pPr>
            <w:r w:rsidRPr="00E64140">
              <w:rPr>
                <w:rFonts w:ascii="Arial" w:eastAsia="Times New Roman" w:hAnsi="Arial" w:cs="Arial"/>
                <w:bCs/>
              </w:rPr>
              <w:t>3 computadoras</w:t>
            </w:r>
          </w:p>
          <w:p w14:paraId="76F105E4" w14:textId="3CA7250F" w:rsidR="00004D03" w:rsidRPr="00E64140" w:rsidRDefault="00D258EC" w:rsidP="00004D03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</w:rPr>
            </w:pPr>
            <w:r w:rsidRPr="00E64140">
              <w:rPr>
                <w:rFonts w:ascii="Arial" w:eastAsia="Times New Roman" w:hAnsi="Arial" w:cs="Arial"/>
                <w:bCs/>
              </w:rPr>
              <w:t>2 impresoras multifuncionales</w:t>
            </w:r>
          </w:p>
          <w:p w14:paraId="3A64DD14" w14:textId="3DCAF3D3" w:rsidR="00004D03" w:rsidRPr="00E64140" w:rsidRDefault="00004D03" w:rsidP="00004D03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</w:rPr>
            </w:pPr>
            <w:r w:rsidRPr="00E64140">
              <w:rPr>
                <w:rFonts w:ascii="Arial" w:eastAsia="Times New Roman" w:hAnsi="Arial" w:cs="Arial"/>
                <w:bCs/>
              </w:rPr>
              <w:t>1</w:t>
            </w:r>
            <w:r w:rsidR="00D258EC" w:rsidRPr="00E64140">
              <w:rPr>
                <w:rFonts w:ascii="Arial" w:eastAsia="Times New Roman" w:hAnsi="Arial" w:cs="Arial"/>
                <w:bCs/>
              </w:rPr>
              <w:t xml:space="preserve"> computadora</w:t>
            </w:r>
          </w:p>
          <w:p w14:paraId="7838F8A1" w14:textId="2DF8B3BB" w:rsidR="00004D03" w:rsidRPr="00E64140" w:rsidRDefault="00D258EC" w:rsidP="00004D03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E64140">
              <w:rPr>
                <w:rFonts w:ascii="Arial" w:hAnsi="Arial" w:cs="Arial"/>
                <w:bCs/>
              </w:rPr>
              <w:t>3 dispositivo de almacenamiento USB</w:t>
            </w:r>
          </w:p>
          <w:p w14:paraId="668011A5" w14:textId="7BFEC783" w:rsidR="00D258EC" w:rsidRPr="00E64140" w:rsidRDefault="00D258EC" w:rsidP="00004D03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E64140">
              <w:rPr>
                <w:rFonts w:ascii="Arial" w:hAnsi="Arial" w:cs="Arial"/>
                <w:bCs/>
              </w:rPr>
              <w:t>Formularios en línea</w:t>
            </w:r>
          </w:p>
          <w:p w14:paraId="03713F06" w14:textId="77777777" w:rsidR="00D258EC" w:rsidRPr="00E64140" w:rsidRDefault="00D258EC" w:rsidP="00D258EC">
            <w:pPr>
              <w:spacing w:after="0" w:line="240" w:lineRule="auto"/>
              <w:jc w:val="both"/>
              <w:rPr>
                <w:rFonts w:ascii="Arial" w:hAnsi="Arial" w:cs="Arial"/>
                <w:bCs/>
                <w:lang w:val="en-US"/>
              </w:rPr>
            </w:pPr>
            <w:r w:rsidRPr="00E64140">
              <w:rPr>
                <w:rFonts w:ascii="Arial" w:hAnsi="Arial" w:cs="Arial"/>
                <w:bCs/>
                <w:lang w:val="es-MX"/>
              </w:rPr>
              <w:t xml:space="preserve">             </w:t>
            </w:r>
            <w:r w:rsidRPr="00E64140">
              <w:rPr>
                <w:rFonts w:ascii="Arial" w:hAnsi="Arial" w:cs="Arial"/>
                <w:bCs/>
                <w:lang w:val="en-US"/>
              </w:rPr>
              <w:t>DFRN-02-R-06,</w:t>
            </w:r>
          </w:p>
          <w:p w14:paraId="44E3A313" w14:textId="2AFE1A7C" w:rsidR="00D258EC" w:rsidRPr="00E64140" w:rsidRDefault="00D258EC" w:rsidP="00D258EC">
            <w:pPr>
              <w:spacing w:after="0" w:line="240" w:lineRule="auto"/>
              <w:jc w:val="both"/>
              <w:rPr>
                <w:rFonts w:ascii="Arial" w:hAnsi="Arial" w:cs="Arial"/>
                <w:bCs/>
                <w:lang w:val="en-US"/>
              </w:rPr>
            </w:pPr>
            <w:r w:rsidRPr="00E64140">
              <w:rPr>
                <w:rFonts w:ascii="Arial" w:hAnsi="Arial" w:cs="Arial"/>
                <w:bCs/>
                <w:lang w:val="en-US"/>
              </w:rPr>
              <w:t xml:space="preserve">             DFRN-02-R-007, </w:t>
            </w:r>
          </w:p>
          <w:p w14:paraId="055866D9" w14:textId="4EF14ACD" w:rsidR="00D258EC" w:rsidRPr="00E64140" w:rsidRDefault="00D258EC" w:rsidP="00D258EC">
            <w:pPr>
              <w:spacing w:after="0" w:line="240" w:lineRule="auto"/>
              <w:jc w:val="both"/>
              <w:rPr>
                <w:rFonts w:ascii="Arial" w:hAnsi="Arial" w:cs="Arial"/>
                <w:bCs/>
                <w:lang w:val="en-US"/>
              </w:rPr>
            </w:pPr>
            <w:r w:rsidRPr="00E64140">
              <w:rPr>
                <w:rFonts w:ascii="Arial" w:hAnsi="Arial" w:cs="Arial"/>
                <w:bCs/>
                <w:lang w:val="en-US"/>
              </w:rPr>
              <w:t xml:space="preserve">             DFRN-02-R-008, </w:t>
            </w:r>
          </w:p>
          <w:p w14:paraId="41CE07E3" w14:textId="3F458780" w:rsidR="00D258EC" w:rsidRPr="00E64140" w:rsidRDefault="00D258EC" w:rsidP="00D258EC">
            <w:pPr>
              <w:spacing w:after="0" w:line="240" w:lineRule="auto"/>
              <w:jc w:val="both"/>
              <w:rPr>
                <w:rFonts w:ascii="Arial" w:hAnsi="Arial" w:cs="Arial"/>
                <w:bCs/>
                <w:lang w:val="en-US"/>
              </w:rPr>
            </w:pPr>
            <w:r w:rsidRPr="00E64140">
              <w:rPr>
                <w:rFonts w:ascii="Arial" w:hAnsi="Arial" w:cs="Arial"/>
                <w:bCs/>
                <w:lang w:val="en-US"/>
              </w:rPr>
              <w:t xml:space="preserve">             DFRN-02-R-021, </w:t>
            </w:r>
          </w:p>
          <w:p w14:paraId="6EC269DA" w14:textId="12B5EEBB" w:rsidR="00D258EC" w:rsidRPr="00E64140" w:rsidRDefault="00D258EC" w:rsidP="00D258EC">
            <w:pPr>
              <w:spacing w:after="0" w:line="240" w:lineRule="auto"/>
              <w:jc w:val="both"/>
              <w:rPr>
                <w:rFonts w:ascii="Arial" w:hAnsi="Arial" w:cs="Arial"/>
                <w:bCs/>
                <w:lang w:val="en-US"/>
              </w:rPr>
            </w:pPr>
            <w:r w:rsidRPr="00E64140">
              <w:rPr>
                <w:rFonts w:ascii="Arial" w:hAnsi="Arial" w:cs="Arial"/>
                <w:bCs/>
                <w:lang w:val="en-US"/>
              </w:rPr>
              <w:t xml:space="preserve">             DFRN-02-R-027, </w:t>
            </w:r>
          </w:p>
          <w:p w14:paraId="6AFED6FA" w14:textId="73254222" w:rsidR="00D258EC" w:rsidRPr="00E64140" w:rsidRDefault="00D258EC" w:rsidP="00D258EC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val="en-US"/>
              </w:rPr>
            </w:pPr>
            <w:r w:rsidRPr="00E64140">
              <w:rPr>
                <w:rFonts w:ascii="Arial" w:hAnsi="Arial" w:cs="Arial"/>
                <w:bCs/>
                <w:lang w:val="en-US"/>
              </w:rPr>
              <w:t xml:space="preserve">             DFRN-02-R-035</w:t>
            </w:r>
          </w:p>
          <w:p w14:paraId="0234E5A9" w14:textId="548D54A8" w:rsidR="00787191" w:rsidRPr="00E64140" w:rsidRDefault="00787191" w:rsidP="00157C2F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val="en-US"/>
              </w:rPr>
            </w:pPr>
          </w:p>
        </w:tc>
      </w:tr>
      <w:tr w:rsidR="00267B1E" w:rsidRPr="00E64140" w14:paraId="1C6FEF66" w14:textId="77777777" w:rsidTr="002C0716">
        <w:tc>
          <w:tcPr>
            <w:tcW w:w="571" w:type="dxa"/>
          </w:tcPr>
          <w:p w14:paraId="3F72C396" w14:textId="77777777" w:rsidR="00E950B3" w:rsidRPr="00E64140" w:rsidRDefault="00E950B3" w:rsidP="00E950B3">
            <w:pPr>
              <w:spacing w:after="0" w:line="240" w:lineRule="auto"/>
              <w:rPr>
                <w:rFonts w:ascii="Arial" w:eastAsia="Times New Roman" w:hAnsi="Arial" w:cs="Arial"/>
              </w:rPr>
            </w:pPr>
            <w:r w:rsidRPr="00E64140">
              <w:rPr>
                <w:rFonts w:ascii="Arial" w:eastAsia="Times New Roman" w:hAnsi="Arial" w:cs="Arial"/>
              </w:rPr>
              <w:t xml:space="preserve">4 </w:t>
            </w:r>
          </w:p>
        </w:tc>
        <w:tc>
          <w:tcPr>
            <w:tcW w:w="8780" w:type="dxa"/>
          </w:tcPr>
          <w:p w14:paraId="30C61707" w14:textId="77777777" w:rsidR="00E950B3" w:rsidRPr="00E64140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E64140">
              <w:rPr>
                <w:rFonts w:ascii="Arial" w:eastAsia="Times New Roman" w:hAnsi="Arial" w:cs="Arial"/>
                <w:b/>
                <w:bCs/>
              </w:rPr>
              <w:t xml:space="preserve">DIAGNÓSTICO DE INFRAESTRUCTURA FÍSICA </w:t>
            </w:r>
          </w:p>
          <w:p w14:paraId="317EA9CB" w14:textId="77777777" w:rsidR="00036F63" w:rsidRPr="00E64140" w:rsidRDefault="00036F6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</w:p>
          <w:p w14:paraId="46B0BF8F" w14:textId="5AA6E125" w:rsidR="00CA00A6" w:rsidRPr="00E64140" w:rsidRDefault="00CA00A6" w:rsidP="00036F63">
            <w:pPr>
              <w:pStyle w:val="Prrafodelista"/>
              <w:numPr>
                <w:ilvl w:val="0"/>
                <w:numId w:val="25"/>
              </w:numPr>
              <w:spacing w:after="0" w:line="240" w:lineRule="auto"/>
              <w:ind w:left="309" w:hanging="284"/>
              <w:jc w:val="both"/>
              <w:rPr>
                <w:rFonts w:ascii="Arial" w:hAnsi="Arial" w:cs="Arial"/>
                <w:bCs/>
              </w:rPr>
            </w:pPr>
            <w:r w:rsidRPr="00E64140">
              <w:rPr>
                <w:rFonts w:ascii="Arial" w:hAnsi="Arial" w:cs="Arial"/>
                <w:bCs/>
              </w:rPr>
              <w:t>Estaci</w:t>
            </w:r>
            <w:r w:rsidR="00036F63" w:rsidRPr="00E64140">
              <w:rPr>
                <w:rFonts w:ascii="Arial" w:hAnsi="Arial" w:cs="Arial"/>
                <w:bCs/>
              </w:rPr>
              <w:t>o</w:t>
            </w:r>
            <w:r w:rsidRPr="00E64140">
              <w:rPr>
                <w:rFonts w:ascii="Arial" w:hAnsi="Arial" w:cs="Arial"/>
                <w:bCs/>
              </w:rPr>
              <w:t>n</w:t>
            </w:r>
            <w:r w:rsidR="00036F63" w:rsidRPr="00E64140">
              <w:rPr>
                <w:rFonts w:ascii="Arial" w:hAnsi="Arial" w:cs="Arial"/>
                <w:bCs/>
              </w:rPr>
              <w:t>es</w:t>
            </w:r>
            <w:r w:rsidRPr="00E64140">
              <w:rPr>
                <w:rFonts w:ascii="Arial" w:hAnsi="Arial" w:cs="Arial"/>
                <w:bCs/>
              </w:rPr>
              <w:t xml:space="preserve"> de trabajo</w:t>
            </w:r>
          </w:p>
          <w:p w14:paraId="7DC22770" w14:textId="77777777" w:rsidR="00E950B3" w:rsidRPr="00E64140" w:rsidRDefault="00E950B3" w:rsidP="00F068D0">
            <w:pPr>
              <w:spacing w:after="0" w:line="240" w:lineRule="auto"/>
              <w:ind w:left="1440"/>
              <w:contextualSpacing/>
              <w:jc w:val="both"/>
              <w:rPr>
                <w:rFonts w:ascii="Arial" w:eastAsia="Times New Roman" w:hAnsi="Arial" w:cs="Arial"/>
                <w:b/>
                <w:bCs/>
              </w:rPr>
            </w:pPr>
          </w:p>
        </w:tc>
      </w:tr>
      <w:tr w:rsidR="00267B1E" w:rsidRPr="00E64140" w14:paraId="0A42AF76" w14:textId="77777777" w:rsidTr="002C0716">
        <w:tc>
          <w:tcPr>
            <w:tcW w:w="571" w:type="dxa"/>
          </w:tcPr>
          <w:p w14:paraId="0D3FCB56" w14:textId="77777777" w:rsidR="00E950B3" w:rsidRPr="00E64140" w:rsidRDefault="00E950B3" w:rsidP="00E950B3">
            <w:pPr>
              <w:spacing w:after="0" w:line="240" w:lineRule="auto"/>
              <w:rPr>
                <w:rFonts w:ascii="Arial" w:eastAsia="Times New Roman" w:hAnsi="Arial" w:cs="Arial"/>
              </w:rPr>
            </w:pPr>
            <w:r w:rsidRPr="00E64140">
              <w:rPr>
                <w:rFonts w:ascii="Arial" w:eastAsia="Times New Roman" w:hAnsi="Arial" w:cs="Arial"/>
              </w:rPr>
              <w:lastRenderedPageBreak/>
              <w:t>5</w:t>
            </w:r>
          </w:p>
        </w:tc>
        <w:tc>
          <w:tcPr>
            <w:tcW w:w="8780" w:type="dxa"/>
          </w:tcPr>
          <w:p w14:paraId="63686D52" w14:textId="77777777" w:rsidR="00E950B3" w:rsidRPr="00E64140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lang w:val="pt-BR"/>
              </w:rPr>
            </w:pPr>
            <w:r w:rsidRPr="00E64140">
              <w:rPr>
                <w:rFonts w:ascii="Arial" w:eastAsia="Times New Roman" w:hAnsi="Arial" w:cs="Arial"/>
                <w:b/>
                <w:bCs/>
                <w:lang w:val="pt-BR"/>
              </w:rPr>
              <w:t xml:space="preserve">DIAGNÓSTICO DE RECURSO HUMANO </w:t>
            </w:r>
          </w:p>
          <w:p w14:paraId="295E446B" w14:textId="77777777" w:rsidR="00030DB8" w:rsidRPr="00E64140" w:rsidRDefault="00030DB8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lang w:val="pt-BR"/>
              </w:rPr>
            </w:pPr>
          </w:p>
          <w:p w14:paraId="09A980FD" w14:textId="2E133255" w:rsidR="00030DB8" w:rsidRPr="00E64140" w:rsidRDefault="00030DB8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lang w:val="pt-BR"/>
              </w:rPr>
            </w:pPr>
            <w:r w:rsidRPr="00E64140">
              <w:rPr>
                <w:rFonts w:ascii="Arial" w:eastAsia="Times New Roman" w:hAnsi="Arial" w:cs="Arial"/>
                <w:lang w:val="pt-BR"/>
              </w:rPr>
              <w:t>3 Personas</w:t>
            </w:r>
          </w:p>
          <w:p w14:paraId="06760C11" w14:textId="77777777" w:rsidR="00E950B3" w:rsidRPr="00E64140" w:rsidRDefault="00E950B3" w:rsidP="00D258EC">
            <w:pPr>
              <w:spacing w:after="0" w:line="240" w:lineRule="auto"/>
              <w:ind w:left="1440"/>
              <w:contextualSpacing/>
              <w:jc w:val="both"/>
              <w:rPr>
                <w:rFonts w:ascii="Arial" w:eastAsia="Times New Roman" w:hAnsi="Arial" w:cs="Arial"/>
                <w:bCs/>
              </w:rPr>
            </w:pPr>
          </w:p>
          <w:tbl>
            <w:tblPr>
              <w:tblW w:w="852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00" w:firstRow="0" w:lastRow="0" w:firstColumn="0" w:lastColumn="0" w:noHBand="0" w:noVBand="1"/>
            </w:tblPr>
            <w:tblGrid>
              <w:gridCol w:w="2713"/>
              <w:gridCol w:w="5812"/>
            </w:tblGrid>
            <w:tr w:rsidR="00267B1E" w:rsidRPr="00E64140" w14:paraId="2CB309DE" w14:textId="77777777" w:rsidTr="00036F63">
              <w:trPr>
                <w:trHeight w:val="301"/>
                <w:tblHeader/>
              </w:trPr>
              <w:tc>
                <w:tcPr>
                  <w:tcW w:w="2713" w:type="dxa"/>
                  <w:vAlign w:val="center"/>
                </w:tcPr>
                <w:p w14:paraId="2AAED568" w14:textId="77777777" w:rsidR="00D258EC" w:rsidRPr="00E64140" w:rsidRDefault="00D258EC" w:rsidP="00D258EC">
                  <w:pPr>
                    <w:spacing w:after="0"/>
                    <w:jc w:val="center"/>
                    <w:rPr>
                      <w:rFonts w:ascii="Arial" w:eastAsia="Arial" w:hAnsi="Arial" w:cs="Arial"/>
                      <w:b/>
                    </w:rPr>
                  </w:pPr>
                  <w:r w:rsidRPr="00E64140">
                    <w:rPr>
                      <w:rFonts w:ascii="Arial" w:eastAsia="Arial" w:hAnsi="Arial" w:cs="Arial"/>
                      <w:b/>
                    </w:rPr>
                    <w:t>PERSONAL</w:t>
                  </w:r>
                </w:p>
              </w:tc>
              <w:tc>
                <w:tcPr>
                  <w:tcW w:w="5812" w:type="dxa"/>
                  <w:tcBorders>
                    <w:bottom w:val="single" w:sz="4" w:space="0" w:color="auto"/>
                  </w:tcBorders>
                  <w:vAlign w:val="center"/>
                </w:tcPr>
                <w:p w14:paraId="103DC4C9" w14:textId="77777777" w:rsidR="00D258EC" w:rsidRPr="00E64140" w:rsidRDefault="00D258EC" w:rsidP="00D258EC">
                  <w:pPr>
                    <w:spacing w:after="0"/>
                    <w:jc w:val="center"/>
                    <w:rPr>
                      <w:rFonts w:ascii="Arial" w:eastAsia="Arial" w:hAnsi="Arial" w:cs="Arial"/>
                      <w:b/>
                    </w:rPr>
                  </w:pPr>
                  <w:r w:rsidRPr="00E64140">
                    <w:rPr>
                      <w:rFonts w:ascii="Arial" w:eastAsia="Arial" w:hAnsi="Arial" w:cs="Arial"/>
                      <w:b/>
                    </w:rPr>
                    <w:t>ROL</w:t>
                  </w:r>
                </w:p>
              </w:tc>
            </w:tr>
            <w:tr w:rsidR="002C0716" w:rsidRPr="00E64140" w14:paraId="4125B19C" w14:textId="77777777" w:rsidTr="00036F63">
              <w:trPr>
                <w:trHeight w:val="301"/>
                <w:tblHeader/>
              </w:trPr>
              <w:tc>
                <w:tcPr>
                  <w:tcW w:w="2713" w:type="dxa"/>
                  <w:vAlign w:val="center"/>
                </w:tcPr>
                <w:p w14:paraId="2897130F" w14:textId="72620440" w:rsidR="002C0716" w:rsidRPr="00E64140" w:rsidRDefault="002C0716" w:rsidP="002C0716">
                  <w:pPr>
                    <w:spacing w:after="0"/>
                    <w:rPr>
                      <w:rFonts w:ascii="Arial" w:eastAsia="Arial" w:hAnsi="Arial" w:cs="Arial"/>
                      <w:b/>
                    </w:rPr>
                  </w:pPr>
                  <w:r w:rsidRPr="00E64140">
                    <w:rPr>
                      <w:rFonts w:ascii="Arial" w:eastAsia="Arial" w:hAnsi="Arial" w:cs="Arial"/>
                    </w:rPr>
                    <w:t>Jefe del Departamento de Registro Genealógico</w:t>
                  </w:r>
                </w:p>
              </w:tc>
              <w:tc>
                <w:tcPr>
                  <w:tcW w:w="5812" w:type="dxa"/>
                  <w:tcBorders>
                    <w:bottom w:val="single" w:sz="4" w:space="0" w:color="auto"/>
                  </w:tcBorders>
                  <w:vAlign w:val="center"/>
                </w:tcPr>
                <w:p w14:paraId="46C2FB0B" w14:textId="337EB095" w:rsidR="002C0716" w:rsidRPr="00E64140" w:rsidRDefault="002C0716" w:rsidP="005E77C6">
                  <w:pPr>
                    <w:pStyle w:val="Default"/>
                    <w:jc w:val="both"/>
                    <w:rPr>
                      <w:color w:val="auto"/>
                      <w:sz w:val="22"/>
                      <w:szCs w:val="22"/>
                      <w:lang w:eastAsia="es-GT"/>
                    </w:rPr>
                  </w:pPr>
                  <w:r w:rsidRPr="00E64140">
                    <w:rPr>
                      <w:color w:val="auto"/>
                      <w:sz w:val="22"/>
                      <w:szCs w:val="22"/>
                    </w:rPr>
                    <w:t>Coordina la i</w:t>
                  </w:r>
                  <w:r w:rsidRPr="00E64140">
                    <w:rPr>
                      <w:color w:val="auto"/>
                      <w:sz w:val="22"/>
                      <w:szCs w:val="22"/>
                      <w:lang w:eastAsia="es-GT"/>
                    </w:rPr>
                    <w:t>nscripción y emisión de Certificado de Registro Genealógico, Solicitud de Traspaso y Emisión de Copia Certificada del Certificado de Registro Genealógico de Ganado Bovino, Equino, Ovino, Caprino y Bufalino</w:t>
                  </w:r>
                  <w:r w:rsidR="005E77C6" w:rsidRPr="00E64140">
                    <w:rPr>
                      <w:color w:val="auto"/>
                      <w:sz w:val="22"/>
                      <w:szCs w:val="22"/>
                      <w:lang w:eastAsia="es-GT"/>
                    </w:rPr>
                    <w:t>.</w:t>
                  </w:r>
                </w:p>
              </w:tc>
            </w:tr>
            <w:tr w:rsidR="002C0716" w:rsidRPr="00E64140" w14:paraId="75B0CF08" w14:textId="77777777" w:rsidTr="00036F63">
              <w:trPr>
                <w:trHeight w:val="590"/>
              </w:trPr>
              <w:tc>
                <w:tcPr>
                  <w:tcW w:w="2713" w:type="dxa"/>
                  <w:vAlign w:val="center"/>
                </w:tcPr>
                <w:p w14:paraId="47C550BA" w14:textId="77777777" w:rsidR="002C0716" w:rsidRPr="00E64140" w:rsidRDefault="002C0716" w:rsidP="002C0716">
                  <w:pPr>
                    <w:spacing w:after="0"/>
                    <w:rPr>
                      <w:rFonts w:ascii="Arial" w:eastAsia="Arial" w:hAnsi="Arial" w:cs="Arial"/>
                    </w:rPr>
                  </w:pPr>
                  <w:r w:rsidRPr="00E64140">
                    <w:rPr>
                      <w:rFonts w:ascii="Arial" w:eastAsia="Arial" w:hAnsi="Arial" w:cs="Arial"/>
                    </w:rPr>
                    <w:t>Profesional Analista</w:t>
                  </w:r>
                </w:p>
              </w:tc>
              <w:tc>
                <w:tcPr>
                  <w:tcW w:w="5812" w:type="dxa"/>
                  <w:tcBorders>
                    <w:top w:val="single" w:sz="4" w:space="0" w:color="auto"/>
                  </w:tcBorders>
                  <w:vAlign w:val="center"/>
                </w:tcPr>
                <w:p w14:paraId="3BD501BF" w14:textId="3AF38A0F" w:rsidR="002C0716" w:rsidRPr="00E64140" w:rsidRDefault="002C0716" w:rsidP="002C0716">
                  <w:pPr>
                    <w:tabs>
                      <w:tab w:val="left" w:pos="6960"/>
                    </w:tabs>
                    <w:spacing w:after="0" w:line="240" w:lineRule="auto"/>
                    <w:rPr>
                      <w:rFonts w:ascii="Arial" w:eastAsia="Arial" w:hAnsi="Arial" w:cs="Arial"/>
                    </w:rPr>
                  </w:pPr>
                  <w:r w:rsidRPr="00E64140">
                    <w:rPr>
                      <w:rFonts w:ascii="Arial" w:hAnsi="Arial" w:cs="Arial"/>
                      <w:bCs/>
                    </w:rPr>
                    <w:t>Recibe la solicitud y revisa ganado bovino y equino.</w:t>
                  </w:r>
                </w:p>
              </w:tc>
            </w:tr>
            <w:tr w:rsidR="002C0716" w:rsidRPr="00E64140" w14:paraId="65106A16" w14:textId="77777777" w:rsidTr="00036F63">
              <w:trPr>
                <w:trHeight w:val="406"/>
              </w:trPr>
              <w:tc>
                <w:tcPr>
                  <w:tcW w:w="2713" w:type="dxa"/>
                  <w:vAlign w:val="center"/>
                </w:tcPr>
                <w:p w14:paraId="1B034D29" w14:textId="77777777" w:rsidR="002C0716" w:rsidRPr="00E64140" w:rsidRDefault="002C0716" w:rsidP="002C0716">
                  <w:pPr>
                    <w:spacing w:after="0"/>
                    <w:rPr>
                      <w:rFonts w:ascii="Arial" w:eastAsia="Arial" w:hAnsi="Arial" w:cs="Arial"/>
                    </w:rPr>
                  </w:pPr>
                  <w:r w:rsidRPr="00E64140">
                    <w:rPr>
                      <w:rFonts w:ascii="Arial" w:eastAsia="Arial" w:hAnsi="Arial" w:cs="Arial"/>
                    </w:rPr>
                    <w:t>Profesional de Peritaje Zootécnico</w:t>
                  </w:r>
                </w:p>
              </w:tc>
              <w:tc>
                <w:tcPr>
                  <w:tcW w:w="5812" w:type="dxa"/>
                  <w:vAlign w:val="center"/>
                </w:tcPr>
                <w:p w14:paraId="10609A69" w14:textId="7246D058" w:rsidR="002C0716" w:rsidRPr="00E64140" w:rsidRDefault="002C0716" w:rsidP="002C0716">
                  <w:pPr>
                    <w:tabs>
                      <w:tab w:val="left" w:pos="6960"/>
                    </w:tabs>
                    <w:spacing w:after="0" w:line="240" w:lineRule="auto"/>
                    <w:rPr>
                      <w:rFonts w:ascii="Arial" w:eastAsia="Arial" w:hAnsi="Arial" w:cs="Arial"/>
                    </w:rPr>
                  </w:pPr>
                  <w:r w:rsidRPr="00E64140">
                    <w:rPr>
                      <w:rFonts w:ascii="Arial" w:hAnsi="Arial" w:cs="Arial"/>
                      <w:bCs/>
                    </w:rPr>
                    <w:t>Recibe la solicitud en bandeja y revisa ganado ovino, caprino y bufalino</w:t>
                  </w:r>
                  <w:r w:rsidR="005E77C6" w:rsidRPr="00E64140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</w:tr>
          </w:tbl>
          <w:p w14:paraId="21AA6295" w14:textId="77777777" w:rsidR="00D258EC" w:rsidRPr="00E64140" w:rsidRDefault="00D258EC" w:rsidP="00D258EC">
            <w:pPr>
              <w:spacing w:after="0" w:line="240" w:lineRule="auto"/>
              <w:ind w:left="1440"/>
              <w:contextualSpacing/>
              <w:jc w:val="both"/>
              <w:rPr>
                <w:rFonts w:ascii="Arial" w:eastAsia="Times New Roman" w:hAnsi="Arial" w:cs="Arial"/>
                <w:bCs/>
              </w:rPr>
            </w:pPr>
          </w:p>
          <w:p w14:paraId="643CC446" w14:textId="02D9882D" w:rsidR="00D258EC" w:rsidRPr="00E64140" w:rsidRDefault="00D258EC" w:rsidP="00D258EC">
            <w:pPr>
              <w:spacing w:after="0" w:line="240" w:lineRule="auto"/>
              <w:ind w:left="1440"/>
              <w:contextualSpacing/>
              <w:jc w:val="both"/>
              <w:rPr>
                <w:rFonts w:ascii="Arial" w:eastAsia="Times New Roman" w:hAnsi="Arial" w:cs="Arial"/>
                <w:bCs/>
              </w:rPr>
            </w:pPr>
          </w:p>
        </w:tc>
      </w:tr>
      <w:tr w:rsidR="00267B1E" w:rsidRPr="00E64140" w14:paraId="265700ED" w14:textId="77777777" w:rsidTr="00E64140">
        <w:trPr>
          <w:trHeight w:val="978"/>
        </w:trPr>
        <w:tc>
          <w:tcPr>
            <w:tcW w:w="571" w:type="dxa"/>
          </w:tcPr>
          <w:p w14:paraId="708F9B75" w14:textId="25231419" w:rsidR="00802A0C" w:rsidRPr="00E64140" w:rsidRDefault="00802A0C" w:rsidP="00E950B3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E64140">
              <w:rPr>
                <w:rFonts w:ascii="Arial" w:eastAsia="Times New Roman" w:hAnsi="Arial" w:cs="Arial"/>
              </w:rPr>
              <w:t>6</w:t>
            </w:r>
          </w:p>
        </w:tc>
        <w:tc>
          <w:tcPr>
            <w:tcW w:w="8780" w:type="dxa"/>
            <w:tcBorders>
              <w:bottom w:val="single" w:sz="4" w:space="0" w:color="auto"/>
            </w:tcBorders>
          </w:tcPr>
          <w:p w14:paraId="504BB803" w14:textId="77777777" w:rsidR="00802A0C" w:rsidRPr="00E64140" w:rsidRDefault="00802A0C" w:rsidP="00677B38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E64140">
              <w:rPr>
                <w:rFonts w:ascii="Arial" w:eastAsia="Times New Roman" w:hAnsi="Arial" w:cs="Arial"/>
                <w:b/>
                <w:bCs/>
                <w:lang w:eastAsia="es-GT"/>
              </w:rPr>
              <w:t xml:space="preserve">DISEÑO ACTUAL Y REDISEÑO DEL PROCEDIMIENTO </w:t>
            </w:r>
          </w:p>
          <w:p w14:paraId="132B70C7" w14:textId="77777777" w:rsidR="00802A0C" w:rsidRPr="00E64140" w:rsidRDefault="00802A0C" w:rsidP="00677B38">
            <w:pPr>
              <w:spacing w:after="0" w:line="240" w:lineRule="auto"/>
              <w:jc w:val="both"/>
              <w:rPr>
                <w:rFonts w:ascii="Arial" w:eastAsia="Times New Roman" w:hAnsi="Arial" w:cs="Arial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125"/>
              <w:gridCol w:w="4400"/>
            </w:tblGrid>
            <w:tr w:rsidR="00267B1E" w:rsidRPr="00E64140" w14:paraId="26665C22" w14:textId="77777777" w:rsidTr="0038595D">
              <w:trPr>
                <w:trHeight w:val="206"/>
              </w:trPr>
              <w:tc>
                <w:tcPr>
                  <w:tcW w:w="412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13DDAFB" w14:textId="3E172BF8" w:rsidR="00802A0C" w:rsidRPr="00E64140" w:rsidRDefault="00802A0C" w:rsidP="0038595D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E64140">
                    <w:rPr>
                      <w:rFonts w:ascii="Arial" w:hAnsi="Arial" w:cs="Arial"/>
                      <w:b/>
                      <w:bCs/>
                    </w:rPr>
                    <w:t xml:space="preserve">Requisitos </w:t>
                  </w:r>
                  <w:r w:rsidR="0038595D" w:rsidRPr="00E64140">
                    <w:rPr>
                      <w:rFonts w:ascii="Arial" w:hAnsi="Arial" w:cs="Arial"/>
                      <w:b/>
                      <w:bCs/>
                    </w:rPr>
                    <w:t>a</w:t>
                  </w:r>
                  <w:r w:rsidRPr="00E64140">
                    <w:rPr>
                      <w:rFonts w:ascii="Arial" w:hAnsi="Arial" w:cs="Arial"/>
                      <w:b/>
                      <w:bCs/>
                    </w:rPr>
                    <w:t>ctual</w:t>
                  </w:r>
                </w:p>
              </w:tc>
              <w:tc>
                <w:tcPr>
                  <w:tcW w:w="440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D06BBFB" w14:textId="5EECD97C" w:rsidR="00802A0C" w:rsidRPr="00E64140" w:rsidRDefault="00802A0C" w:rsidP="00030DB8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E64140">
                    <w:rPr>
                      <w:rFonts w:ascii="Arial" w:hAnsi="Arial" w:cs="Arial"/>
                      <w:b/>
                      <w:bCs/>
                    </w:rPr>
                    <w:t>Requisitos propuesto</w:t>
                  </w:r>
                </w:p>
              </w:tc>
            </w:tr>
            <w:tr w:rsidR="00267B1E" w:rsidRPr="00E64140" w14:paraId="0872741C" w14:textId="77777777" w:rsidTr="002C0716">
              <w:tc>
                <w:tcPr>
                  <w:tcW w:w="412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1A7B58A" w14:textId="70679989" w:rsidR="00802A0C" w:rsidRPr="00E64140" w:rsidRDefault="00EE7A93" w:rsidP="00677B38">
                  <w:pPr>
                    <w:pStyle w:val="Prrafodelista"/>
                    <w:numPr>
                      <w:ilvl w:val="0"/>
                      <w:numId w:val="3"/>
                    </w:numPr>
                    <w:ind w:left="339" w:hanging="304"/>
                    <w:jc w:val="both"/>
                    <w:rPr>
                      <w:rFonts w:ascii="Arial" w:hAnsi="Arial" w:cs="Arial"/>
                    </w:rPr>
                  </w:pPr>
                  <w:r w:rsidRPr="00E64140">
                    <w:rPr>
                      <w:rFonts w:ascii="Arial" w:hAnsi="Arial" w:cs="Arial"/>
                      <w:b/>
                    </w:rPr>
                    <w:t>SOLICITUD DE INSCRIPCIÓN Y EMISIÓN DE CERTIFICADO DE REGISTRO GENEALÓGICO</w:t>
                  </w:r>
                </w:p>
                <w:p w14:paraId="10744C63" w14:textId="77777777" w:rsidR="00802A0C" w:rsidRPr="00E64140" w:rsidRDefault="00802A0C" w:rsidP="00CE1A29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  <w:tc>
                <w:tcPr>
                  <w:tcW w:w="440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741873F" w14:textId="2FFDBEE9" w:rsidR="00802A0C" w:rsidRPr="00E64140" w:rsidRDefault="00EE7A93" w:rsidP="00677B38">
                  <w:pPr>
                    <w:pStyle w:val="Prrafodelista"/>
                    <w:numPr>
                      <w:ilvl w:val="0"/>
                      <w:numId w:val="4"/>
                    </w:numPr>
                    <w:ind w:left="373"/>
                    <w:jc w:val="both"/>
                    <w:rPr>
                      <w:rFonts w:ascii="Arial" w:hAnsi="Arial" w:cs="Arial"/>
                    </w:rPr>
                  </w:pPr>
                  <w:r w:rsidRPr="00E64140">
                    <w:rPr>
                      <w:rFonts w:ascii="Arial" w:hAnsi="Arial" w:cs="Arial"/>
                      <w:b/>
                    </w:rPr>
                    <w:t>SOLICITUD DE INSCRIPCIÓN Y EMISIÓN DE CERTIFICADO DE REGISTRO GENEALÓGICO</w:t>
                  </w:r>
                </w:p>
                <w:p w14:paraId="58A33699" w14:textId="77777777" w:rsidR="00802A0C" w:rsidRPr="00E64140" w:rsidRDefault="00802A0C" w:rsidP="00CE1A29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267B1E" w:rsidRPr="00E64140" w14:paraId="2C880206" w14:textId="77777777" w:rsidTr="002C0716">
              <w:tc>
                <w:tcPr>
                  <w:tcW w:w="412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5B65BAC" w14:textId="77777777" w:rsidR="00CE1A29" w:rsidRPr="00E64140" w:rsidRDefault="00CE1A29" w:rsidP="00004D03">
                  <w:pPr>
                    <w:pStyle w:val="Prrafodelista"/>
                    <w:numPr>
                      <w:ilvl w:val="0"/>
                      <w:numId w:val="27"/>
                    </w:numPr>
                    <w:jc w:val="both"/>
                    <w:rPr>
                      <w:rFonts w:ascii="Arial" w:hAnsi="Arial" w:cs="Arial"/>
                    </w:rPr>
                  </w:pPr>
                  <w:r w:rsidRPr="00E64140">
                    <w:rPr>
                      <w:rFonts w:ascii="Arial" w:hAnsi="Arial" w:cs="Arial"/>
                    </w:rPr>
                    <w:t xml:space="preserve">Fotocopia completa del DPI autenticado del criador y/ o propietario o representante legal. </w:t>
                  </w:r>
                </w:p>
                <w:p w14:paraId="4E3BB82E" w14:textId="77777777" w:rsidR="00CE1A29" w:rsidRPr="00E64140" w:rsidRDefault="00CE1A29" w:rsidP="00CE1A29">
                  <w:pPr>
                    <w:pStyle w:val="Prrafodelista"/>
                    <w:ind w:left="339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40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E41266E" w14:textId="0210A20A" w:rsidR="00CE1A29" w:rsidRPr="00E64140" w:rsidRDefault="00CE1A29" w:rsidP="0038595D">
                  <w:pPr>
                    <w:pStyle w:val="Prrafodelista"/>
                    <w:numPr>
                      <w:ilvl w:val="0"/>
                      <w:numId w:val="46"/>
                    </w:numPr>
                    <w:jc w:val="both"/>
                    <w:rPr>
                      <w:rFonts w:ascii="Arial" w:hAnsi="Arial" w:cs="Arial"/>
                    </w:rPr>
                  </w:pPr>
                  <w:r w:rsidRPr="00E64140">
                    <w:rPr>
                      <w:rFonts w:ascii="Arial" w:hAnsi="Arial" w:cs="Arial"/>
                    </w:rPr>
                    <w:t>Copia de la Matrícula de Fierro de Fuego para Marcar Ganado.</w:t>
                  </w:r>
                </w:p>
                <w:p w14:paraId="64159F2A" w14:textId="77777777" w:rsidR="00CE1A29" w:rsidRPr="00E64140" w:rsidRDefault="00CE1A29" w:rsidP="0038595D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267B1E" w:rsidRPr="00E64140" w14:paraId="7B7263A6" w14:textId="77777777" w:rsidTr="002C0716">
              <w:tc>
                <w:tcPr>
                  <w:tcW w:w="412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4DD2ABE" w14:textId="77777777" w:rsidR="00802A0C" w:rsidRPr="00E64140" w:rsidRDefault="00802A0C" w:rsidP="0038595D">
                  <w:pPr>
                    <w:pStyle w:val="Prrafodelista"/>
                    <w:numPr>
                      <w:ilvl w:val="0"/>
                      <w:numId w:val="46"/>
                    </w:numPr>
                    <w:jc w:val="both"/>
                    <w:rPr>
                      <w:rFonts w:ascii="Arial" w:hAnsi="Arial" w:cs="Arial"/>
                    </w:rPr>
                  </w:pPr>
                  <w:r w:rsidRPr="00E64140">
                    <w:rPr>
                      <w:rFonts w:ascii="Arial" w:hAnsi="Arial" w:cs="Arial"/>
                    </w:rPr>
                    <w:t>Fotocopia de la Matricula de fuego para marcar ganado.</w:t>
                  </w:r>
                </w:p>
                <w:p w14:paraId="0E16FE75" w14:textId="77777777" w:rsidR="00802A0C" w:rsidRPr="00E64140" w:rsidRDefault="00802A0C" w:rsidP="00677B38">
                  <w:pPr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40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94CE7BF" w14:textId="4A7CB266" w:rsidR="00802A0C" w:rsidRPr="00E64140" w:rsidRDefault="00802A0C" w:rsidP="0038595D">
                  <w:pPr>
                    <w:pStyle w:val="Prrafodelista"/>
                    <w:numPr>
                      <w:ilvl w:val="0"/>
                      <w:numId w:val="47"/>
                    </w:numPr>
                    <w:jc w:val="both"/>
                    <w:rPr>
                      <w:rFonts w:ascii="Arial" w:hAnsi="Arial" w:cs="Arial"/>
                    </w:rPr>
                  </w:pPr>
                  <w:r w:rsidRPr="00E64140">
                    <w:rPr>
                      <w:rFonts w:ascii="Arial" w:hAnsi="Arial" w:cs="Arial"/>
                    </w:rPr>
                    <w:t>Copia del acta de constitución de la empresa, cuando aplique.</w:t>
                  </w:r>
                </w:p>
                <w:p w14:paraId="232C7432" w14:textId="77777777" w:rsidR="00802A0C" w:rsidRPr="00E64140" w:rsidRDefault="00802A0C" w:rsidP="0038595D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267B1E" w:rsidRPr="00E64140" w14:paraId="4AD7476E" w14:textId="77777777" w:rsidTr="002C0716">
              <w:tc>
                <w:tcPr>
                  <w:tcW w:w="412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34914EB" w14:textId="77777777" w:rsidR="00802A0C" w:rsidRPr="00E64140" w:rsidRDefault="00802A0C" w:rsidP="00004D03">
                  <w:pPr>
                    <w:pStyle w:val="Prrafodelista"/>
                    <w:numPr>
                      <w:ilvl w:val="0"/>
                      <w:numId w:val="28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</w:rPr>
                  </w:pPr>
                  <w:r w:rsidRPr="00E64140">
                    <w:rPr>
                      <w:rFonts w:ascii="Arial" w:hAnsi="Arial" w:cs="Arial"/>
                      <w:bCs/>
                      <w:lang w:val="es-MX"/>
                    </w:rPr>
                    <w:t>Fotocopia del acta de constitución legal de la identidad, cuando aplique.</w:t>
                  </w:r>
                </w:p>
                <w:p w14:paraId="413E7DAB" w14:textId="77777777" w:rsidR="00802A0C" w:rsidRPr="00E64140" w:rsidRDefault="00802A0C" w:rsidP="00677B38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  <w:tc>
                <w:tcPr>
                  <w:tcW w:w="440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08F3D4D" w14:textId="2045E4F2" w:rsidR="00802A0C" w:rsidRPr="00E64140" w:rsidRDefault="00802A0C" w:rsidP="0038595D">
                  <w:pPr>
                    <w:pStyle w:val="Prrafodelista"/>
                    <w:numPr>
                      <w:ilvl w:val="0"/>
                      <w:numId w:val="47"/>
                    </w:numPr>
                    <w:jc w:val="both"/>
                    <w:rPr>
                      <w:rFonts w:ascii="Arial" w:hAnsi="Arial" w:cs="Arial"/>
                    </w:rPr>
                  </w:pPr>
                  <w:r w:rsidRPr="00E64140">
                    <w:rPr>
                      <w:rFonts w:ascii="Arial" w:hAnsi="Arial" w:cs="Arial"/>
                    </w:rPr>
                    <w:t>Copia de patente de sociedad, cuando aplique.</w:t>
                  </w:r>
                </w:p>
                <w:p w14:paraId="1567D15B" w14:textId="77777777" w:rsidR="00802A0C" w:rsidRPr="00E64140" w:rsidRDefault="00802A0C" w:rsidP="0038595D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267B1E" w:rsidRPr="00E64140" w14:paraId="2121ADF9" w14:textId="77777777" w:rsidTr="002C0716">
              <w:tc>
                <w:tcPr>
                  <w:tcW w:w="412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52A64F4" w14:textId="77777777" w:rsidR="00802A0C" w:rsidRPr="00E64140" w:rsidRDefault="00802A0C" w:rsidP="00004D03">
                  <w:pPr>
                    <w:pStyle w:val="Prrafodelista"/>
                    <w:numPr>
                      <w:ilvl w:val="0"/>
                      <w:numId w:val="28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</w:rPr>
                  </w:pPr>
                  <w:r w:rsidRPr="00E64140">
                    <w:rPr>
                      <w:rFonts w:ascii="Arial" w:hAnsi="Arial" w:cs="Arial"/>
                    </w:rPr>
                    <w:t>Fotocopia de patente de comercio y/o sociedad, cuando aplique.</w:t>
                  </w:r>
                </w:p>
                <w:p w14:paraId="3A8FDFD2" w14:textId="77777777" w:rsidR="00802A0C" w:rsidRPr="00E64140" w:rsidRDefault="00802A0C" w:rsidP="00677B38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  <w:tc>
                <w:tcPr>
                  <w:tcW w:w="440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76CCC0C" w14:textId="346CD37C" w:rsidR="00802A0C" w:rsidRPr="00E64140" w:rsidRDefault="00802A0C" w:rsidP="0038595D">
                  <w:pPr>
                    <w:pStyle w:val="Prrafodelista"/>
                    <w:numPr>
                      <w:ilvl w:val="0"/>
                      <w:numId w:val="47"/>
                    </w:numPr>
                    <w:jc w:val="both"/>
                    <w:rPr>
                      <w:rFonts w:ascii="Arial" w:hAnsi="Arial" w:cs="Arial"/>
                    </w:rPr>
                  </w:pPr>
                  <w:r w:rsidRPr="00E64140">
                    <w:rPr>
                      <w:rFonts w:ascii="Arial" w:hAnsi="Arial" w:cs="Arial"/>
                    </w:rPr>
                    <w:t>Copia de Catálogo del semen importado, cuando corresponda.</w:t>
                  </w:r>
                </w:p>
                <w:p w14:paraId="3C8A4FBC" w14:textId="77777777" w:rsidR="00802A0C" w:rsidRPr="00E64140" w:rsidRDefault="00802A0C" w:rsidP="0038595D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267B1E" w:rsidRPr="00E64140" w14:paraId="62CF1D58" w14:textId="77777777" w:rsidTr="002C0716">
              <w:tc>
                <w:tcPr>
                  <w:tcW w:w="412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3B820FE" w14:textId="77777777" w:rsidR="00802A0C" w:rsidRPr="00E64140" w:rsidRDefault="00802A0C" w:rsidP="00004D03">
                  <w:pPr>
                    <w:pStyle w:val="Prrafodelista"/>
                    <w:numPr>
                      <w:ilvl w:val="0"/>
                      <w:numId w:val="28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</w:rPr>
                  </w:pPr>
                  <w:r w:rsidRPr="00E64140">
                    <w:rPr>
                      <w:rFonts w:ascii="Arial" w:hAnsi="Arial" w:cs="Arial"/>
                    </w:rPr>
                    <w:t xml:space="preserve">Fotocopia del nombramiento del representante legal, cuando aplique. </w:t>
                  </w:r>
                </w:p>
                <w:p w14:paraId="24E78313" w14:textId="77777777" w:rsidR="00802A0C" w:rsidRPr="00E64140" w:rsidRDefault="00802A0C" w:rsidP="00677B38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  <w:tc>
                <w:tcPr>
                  <w:tcW w:w="440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6B109E0" w14:textId="4DF9FF08" w:rsidR="00802A0C" w:rsidRPr="00E64140" w:rsidRDefault="00802A0C" w:rsidP="0038595D">
                  <w:pPr>
                    <w:pStyle w:val="Prrafodelista"/>
                    <w:numPr>
                      <w:ilvl w:val="0"/>
                      <w:numId w:val="47"/>
                    </w:numPr>
                    <w:jc w:val="both"/>
                    <w:rPr>
                      <w:rFonts w:ascii="Arial" w:hAnsi="Arial" w:cs="Arial"/>
                    </w:rPr>
                  </w:pPr>
                  <w:r w:rsidRPr="00E64140">
                    <w:rPr>
                      <w:rFonts w:ascii="Arial" w:hAnsi="Arial" w:cs="Arial"/>
                    </w:rPr>
                    <w:t>Copia de Genealogía de los embriones importados de ambos padres, cuando corresponda.</w:t>
                  </w:r>
                </w:p>
                <w:p w14:paraId="609C2F4A" w14:textId="77777777" w:rsidR="00802A0C" w:rsidRPr="00E64140" w:rsidRDefault="00802A0C" w:rsidP="0038595D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267B1E" w:rsidRPr="00E64140" w14:paraId="171F6505" w14:textId="77777777" w:rsidTr="002C0716">
              <w:tc>
                <w:tcPr>
                  <w:tcW w:w="412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894478F" w14:textId="77777777" w:rsidR="00802A0C" w:rsidRPr="00E64140" w:rsidRDefault="00802A0C" w:rsidP="00004D03">
                  <w:pPr>
                    <w:pStyle w:val="Default"/>
                    <w:numPr>
                      <w:ilvl w:val="0"/>
                      <w:numId w:val="28"/>
                    </w:numPr>
                    <w:jc w:val="both"/>
                    <w:rPr>
                      <w:color w:val="auto"/>
                      <w:sz w:val="22"/>
                      <w:szCs w:val="22"/>
                    </w:rPr>
                  </w:pPr>
                  <w:r w:rsidRPr="00E64140">
                    <w:rPr>
                      <w:color w:val="auto"/>
                      <w:sz w:val="22"/>
                      <w:szCs w:val="22"/>
                    </w:rPr>
                    <w:t xml:space="preserve">Presentar boleta de pago, código 1101 </w:t>
                  </w:r>
                </w:p>
                <w:p w14:paraId="248EFB90" w14:textId="77777777" w:rsidR="00802A0C" w:rsidRPr="00E64140" w:rsidRDefault="00802A0C" w:rsidP="00677B38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  <w:tc>
                <w:tcPr>
                  <w:tcW w:w="440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A297ABA" w14:textId="0AB9BE96" w:rsidR="00802A0C" w:rsidRPr="00E64140" w:rsidRDefault="00802A0C" w:rsidP="0038595D">
                  <w:pPr>
                    <w:pStyle w:val="Prrafodelista"/>
                    <w:numPr>
                      <w:ilvl w:val="0"/>
                      <w:numId w:val="47"/>
                    </w:numPr>
                    <w:jc w:val="both"/>
                    <w:rPr>
                      <w:rFonts w:ascii="Arial" w:hAnsi="Arial" w:cs="Arial"/>
                    </w:rPr>
                  </w:pPr>
                  <w:r w:rsidRPr="00E64140">
                    <w:rPr>
                      <w:rFonts w:ascii="Arial" w:hAnsi="Arial" w:cs="Arial"/>
                    </w:rPr>
                    <w:t xml:space="preserve">Para el caso de la especie   equina Raza Peruano de Paso, formulario de cesión de vientre, cuando aplique.    </w:t>
                  </w:r>
                </w:p>
                <w:p w14:paraId="1C558015" w14:textId="77777777" w:rsidR="00802A0C" w:rsidRPr="00E64140" w:rsidRDefault="00802A0C" w:rsidP="0038595D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267B1E" w:rsidRPr="00E64140" w14:paraId="2DAED520" w14:textId="77777777" w:rsidTr="002C0716">
              <w:tc>
                <w:tcPr>
                  <w:tcW w:w="412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2D5A52C" w14:textId="77777777" w:rsidR="00802A0C" w:rsidRPr="00E64140" w:rsidRDefault="00802A0C" w:rsidP="00004D03">
                  <w:pPr>
                    <w:pStyle w:val="Default"/>
                    <w:numPr>
                      <w:ilvl w:val="0"/>
                      <w:numId w:val="28"/>
                    </w:numPr>
                    <w:jc w:val="both"/>
                    <w:rPr>
                      <w:color w:val="auto"/>
                      <w:sz w:val="22"/>
                      <w:szCs w:val="22"/>
                    </w:rPr>
                  </w:pPr>
                  <w:r w:rsidRPr="00E64140">
                    <w:rPr>
                      <w:color w:val="auto"/>
                      <w:sz w:val="22"/>
                      <w:szCs w:val="22"/>
                    </w:rPr>
                    <w:t xml:space="preserve">Adjuntar certificación de Monta Natural o Inseminación Artificial; </w:t>
                  </w:r>
                  <w:r w:rsidRPr="00E64140">
                    <w:rPr>
                      <w:color w:val="auto"/>
                      <w:sz w:val="22"/>
                      <w:szCs w:val="22"/>
                    </w:rPr>
                    <w:lastRenderedPageBreak/>
                    <w:t xml:space="preserve">certificación de transferencia de embriones, cuando el caso lo requiera. </w:t>
                  </w:r>
                </w:p>
                <w:p w14:paraId="090DE15F" w14:textId="77777777" w:rsidR="00802A0C" w:rsidRPr="00E64140" w:rsidRDefault="00802A0C" w:rsidP="00677B38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  <w:tc>
                <w:tcPr>
                  <w:tcW w:w="440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C8A9B48" w14:textId="7D567330" w:rsidR="00802A0C" w:rsidRPr="00E64140" w:rsidRDefault="00802A0C" w:rsidP="0038595D">
                  <w:pPr>
                    <w:pStyle w:val="Prrafodelista"/>
                    <w:numPr>
                      <w:ilvl w:val="0"/>
                      <w:numId w:val="47"/>
                    </w:numPr>
                    <w:jc w:val="both"/>
                    <w:rPr>
                      <w:rFonts w:ascii="Arial" w:hAnsi="Arial" w:cs="Arial"/>
                    </w:rPr>
                  </w:pPr>
                  <w:r w:rsidRPr="00E64140">
                    <w:rPr>
                      <w:rFonts w:ascii="Arial" w:hAnsi="Arial" w:cs="Arial"/>
                    </w:rPr>
                    <w:lastRenderedPageBreak/>
                    <w:t xml:space="preserve">En el caso de animales importados, copia de los certificados genealógicos </w:t>
                  </w:r>
                  <w:r w:rsidRPr="00E64140">
                    <w:rPr>
                      <w:rFonts w:ascii="Arial" w:hAnsi="Arial" w:cs="Arial"/>
                    </w:rPr>
                    <w:lastRenderedPageBreak/>
                    <w:t xml:space="preserve">del país de origen con el traspaso correspondiente, cuando aplique. </w:t>
                  </w:r>
                </w:p>
                <w:p w14:paraId="748BAE69" w14:textId="77777777" w:rsidR="00802A0C" w:rsidRPr="00E64140" w:rsidRDefault="00802A0C" w:rsidP="0038595D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267B1E" w:rsidRPr="00E64140" w14:paraId="2EA37721" w14:textId="77777777" w:rsidTr="002C0716">
              <w:tc>
                <w:tcPr>
                  <w:tcW w:w="412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B4CBA27" w14:textId="57B75519" w:rsidR="00802A0C" w:rsidRPr="00E64140" w:rsidRDefault="00802A0C" w:rsidP="00004D03">
                  <w:pPr>
                    <w:pStyle w:val="Prrafodelista"/>
                    <w:numPr>
                      <w:ilvl w:val="0"/>
                      <w:numId w:val="28"/>
                    </w:numPr>
                    <w:jc w:val="both"/>
                    <w:rPr>
                      <w:rFonts w:ascii="Arial" w:hAnsi="Arial" w:cs="Arial"/>
                    </w:rPr>
                  </w:pPr>
                  <w:r w:rsidRPr="00E64140">
                    <w:rPr>
                      <w:rFonts w:ascii="Arial" w:hAnsi="Arial" w:cs="Arial"/>
                    </w:rPr>
                    <w:lastRenderedPageBreak/>
                    <w:t>Adjuntar catálogo del semen importado y para embriones importados presentar catálogo y genealogía de ambos padres, cuando el caso lo requiera</w:t>
                  </w:r>
                </w:p>
              </w:tc>
              <w:tc>
                <w:tcPr>
                  <w:tcW w:w="440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0E113C2" w14:textId="788DEA7A" w:rsidR="00802A0C" w:rsidRPr="00E64140" w:rsidRDefault="00802A0C" w:rsidP="0038595D">
                  <w:pPr>
                    <w:pStyle w:val="Prrafodelista"/>
                    <w:numPr>
                      <w:ilvl w:val="0"/>
                      <w:numId w:val="47"/>
                    </w:numPr>
                    <w:jc w:val="both"/>
                    <w:rPr>
                      <w:rFonts w:ascii="Arial" w:hAnsi="Arial" w:cs="Arial"/>
                    </w:rPr>
                  </w:pPr>
                  <w:r w:rsidRPr="00E64140">
                    <w:rPr>
                      <w:rFonts w:ascii="Arial" w:hAnsi="Arial" w:cs="Arial"/>
                    </w:rPr>
                    <w:t xml:space="preserve">Boleta de Pago (cuando aplique).           </w:t>
                  </w:r>
                </w:p>
                <w:p w14:paraId="098E2EBB" w14:textId="77777777" w:rsidR="00802A0C" w:rsidRPr="00E64140" w:rsidRDefault="00802A0C" w:rsidP="0038595D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267B1E" w:rsidRPr="00E64140" w14:paraId="2B3AA031" w14:textId="77777777" w:rsidTr="002C0716">
              <w:tc>
                <w:tcPr>
                  <w:tcW w:w="412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867A395" w14:textId="7216B48E" w:rsidR="00802A0C" w:rsidRPr="00E64140" w:rsidRDefault="00802A0C" w:rsidP="00347FFC">
                  <w:pPr>
                    <w:pStyle w:val="Default"/>
                    <w:numPr>
                      <w:ilvl w:val="0"/>
                      <w:numId w:val="12"/>
                    </w:numPr>
                    <w:jc w:val="both"/>
                    <w:rPr>
                      <w:color w:val="auto"/>
                      <w:sz w:val="22"/>
                      <w:szCs w:val="22"/>
                    </w:rPr>
                  </w:pPr>
                  <w:r w:rsidRPr="00E64140">
                    <w:rPr>
                      <w:color w:val="auto"/>
                      <w:sz w:val="22"/>
                      <w:szCs w:val="22"/>
                    </w:rPr>
                    <w:t>Para el caso de la especie equina Raza Peruano de paso adjuntar formulario de cesión de vientre.</w:t>
                  </w:r>
                </w:p>
                <w:p w14:paraId="4C0EDA85" w14:textId="77777777" w:rsidR="00802A0C" w:rsidRPr="00E64140" w:rsidRDefault="00802A0C" w:rsidP="00677B38">
                  <w:pPr>
                    <w:jc w:val="both"/>
                  </w:pPr>
                </w:p>
              </w:tc>
              <w:tc>
                <w:tcPr>
                  <w:tcW w:w="440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0E20DDC" w14:textId="77777777" w:rsidR="00802A0C" w:rsidRPr="00E64140" w:rsidRDefault="00802A0C" w:rsidP="00677B38">
                  <w:pPr>
                    <w:pStyle w:val="Default"/>
                    <w:ind w:left="1440"/>
                    <w:jc w:val="both"/>
                    <w:rPr>
                      <w:color w:val="auto"/>
                      <w:sz w:val="22"/>
                      <w:szCs w:val="22"/>
                    </w:rPr>
                  </w:pPr>
                </w:p>
              </w:tc>
            </w:tr>
            <w:tr w:rsidR="00267B1E" w:rsidRPr="00E64140" w14:paraId="4CCEF931" w14:textId="77777777" w:rsidTr="00A90505">
              <w:trPr>
                <w:trHeight w:val="252"/>
              </w:trPr>
              <w:tc>
                <w:tcPr>
                  <w:tcW w:w="4125" w:type="dxa"/>
                  <w:tcBorders>
                    <w:top w:val="single" w:sz="4" w:space="0" w:color="auto"/>
                    <w:left w:val="single" w:sz="4" w:space="0" w:color="auto"/>
                    <w:right w:val="single" w:sz="4" w:space="0" w:color="auto"/>
                  </w:tcBorders>
                </w:tcPr>
                <w:p w14:paraId="3166B66A" w14:textId="2EEA3204" w:rsidR="00802A0C" w:rsidRPr="00E64140" w:rsidRDefault="00EE7A93" w:rsidP="00004D03">
                  <w:pPr>
                    <w:pStyle w:val="Prrafodelista"/>
                    <w:numPr>
                      <w:ilvl w:val="0"/>
                      <w:numId w:val="30"/>
                    </w:numPr>
                    <w:jc w:val="both"/>
                  </w:pPr>
                  <w:r w:rsidRPr="00E64140">
                    <w:rPr>
                      <w:rFonts w:ascii="Arial" w:hAnsi="Arial" w:cs="Arial"/>
                      <w:b/>
                    </w:rPr>
                    <w:t>SOLICITUD DE TRASPASO</w:t>
                  </w:r>
                </w:p>
              </w:tc>
              <w:tc>
                <w:tcPr>
                  <w:tcW w:w="440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772DE82" w14:textId="13811513" w:rsidR="00802A0C" w:rsidRPr="00E64140" w:rsidRDefault="00EE7A93" w:rsidP="00A90505">
                  <w:pPr>
                    <w:pStyle w:val="Prrafodelista"/>
                    <w:numPr>
                      <w:ilvl w:val="0"/>
                      <w:numId w:val="48"/>
                    </w:numPr>
                    <w:jc w:val="both"/>
                    <w:rPr>
                      <w:rFonts w:ascii="Arial" w:hAnsi="Arial" w:cs="Arial"/>
                    </w:rPr>
                  </w:pPr>
                  <w:r w:rsidRPr="00E64140">
                    <w:rPr>
                      <w:rFonts w:ascii="Arial" w:hAnsi="Arial" w:cs="Arial"/>
                      <w:b/>
                    </w:rPr>
                    <w:t>SOLICITUD DE TRASPASO</w:t>
                  </w:r>
                </w:p>
              </w:tc>
            </w:tr>
            <w:tr w:rsidR="00267B1E" w:rsidRPr="00E64140" w14:paraId="3C0A7367" w14:textId="77777777" w:rsidTr="00A90505">
              <w:trPr>
                <w:trHeight w:val="978"/>
              </w:trPr>
              <w:tc>
                <w:tcPr>
                  <w:tcW w:w="4125" w:type="dxa"/>
                  <w:tcBorders>
                    <w:top w:val="single" w:sz="4" w:space="0" w:color="auto"/>
                    <w:left w:val="single" w:sz="4" w:space="0" w:color="auto"/>
                    <w:right w:val="single" w:sz="4" w:space="0" w:color="auto"/>
                  </w:tcBorders>
                  <w:vAlign w:val="center"/>
                </w:tcPr>
                <w:p w14:paraId="6F8A0B61" w14:textId="77777777" w:rsidR="00004D03" w:rsidRPr="00E64140" w:rsidRDefault="00004D03" w:rsidP="00004D03">
                  <w:pPr>
                    <w:pStyle w:val="Prrafodelista"/>
                    <w:numPr>
                      <w:ilvl w:val="3"/>
                      <w:numId w:val="13"/>
                    </w:numPr>
                    <w:spacing w:line="256" w:lineRule="auto"/>
                    <w:ind w:left="324" w:hanging="324"/>
                    <w:jc w:val="both"/>
                    <w:rPr>
                      <w:rFonts w:ascii="Arial" w:hAnsi="Arial" w:cs="Arial"/>
                      <w:b/>
                    </w:rPr>
                  </w:pPr>
                  <w:r w:rsidRPr="00E64140">
                    <w:rPr>
                      <w:rFonts w:ascii="Arial" w:hAnsi="Arial" w:cs="Arial"/>
                    </w:rPr>
                    <w:t xml:space="preserve">Fotocopia completa del DPI autenticado del criador y/ o propietario o representante legal. </w:t>
                  </w:r>
                </w:p>
              </w:tc>
              <w:tc>
                <w:tcPr>
                  <w:tcW w:w="440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EA34B6A" w14:textId="77777777" w:rsidR="00004D03" w:rsidRPr="00E64140" w:rsidRDefault="00004D03" w:rsidP="00A90505">
                  <w:pPr>
                    <w:pStyle w:val="Prrafodelista"/>
                    <w:numPr>
                      <w:ilvl w:val="3"/>
                      <w:numId w:val="48"/>
                    </w:numPr>
                    <w:tabs>
                      <w:tab w:val="left" w:pos="6960"/>
                    </w:tabs>
                    <w:spacing w:line="256" w:lineRule="auto"/>
                    <w:ind w:left="311" w:hanging="284"/>
                    <w:jc w:val="both"/>
                    <w:rPr>
                      <w:rFonts w:ascii="Arial" w:hAnsi="Arial" w:cs="Arial"/>
                    </w:rPr>
                  </w:pPr>
                  <w:r w:rsidRPr="00E64140">
                    <w:rPr>
                      <w:rFonts w:ascii="Arial" w:hAnsi="Arial" w:cs="Arial"/>
                      <w:bCs/>
                      <w:lang w:val="es-MX"/>
                    </w:rPr>
                    <w:t>Copia del acta de constitución de la empresa, cuando aplique.</w:t>
                  </w:r>
                </w:p>
                <w:p w14:paraId="1DE3824D" w14:textId="77777777" w:rsidR="00004D03" w:rsidRPr="00E64140" w:rsidRDefault="00004D03" w:rsidP="00677B38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/>
                    </w:rPr>
                  </w:pPr>
                </w:p>
              </w:tc>
            </w:tr>
            <w:tr w:rsidR="00267B1E" w:rsidRPr="00E64140" w14:paraId="7C4B1DCC" w14:textId="77777777" w:rsidTr="00A90505">
              <w:trPr>
                <w:trHeight w:val="583"/>
              </w:trPr>
              <w:tc>
                <w:tcPr>
                  <w:tcW w:w="4125" w:type="dxa"/>
                  <w:tcBorders>
                    <w:left w:val="single" w:sz="4" w:space="0" w:color="auto"/>
                    <w:right w:val="single" w:sz="4" w:space="0" w:color="auto"/>
                  </w:tcBorders>
                  <w:vAlign w:val="center"/>
                </w:tcPr>
                <w:p w14:paraId="56A8A3F4" w14:textId="6AE8885E" w:rsidR="003C3873" w:rsidRPr="00E64140" w:rsidRDefault="003C3873" w:rsidP="00A90505">
                  <w:pPr>
                    <w:pStyle w:val="Prrafodelista"/>
                    <w:numPr>
                      <w:ilvl w:val="3"/>
                      <w:numId w:val="13"/>
                    </w:numPr>
                    <w:spacing w:line="256" w:lineRule="auto"/>
                    <w:ind w:left="324" w:hanging="324"/>
                    <w:jc w:val="both"/>
                    <w:rPr>
                      <w:rFonts w:ascii="Arial" w:hAnsi="Arial" w:cs="Arial"/>
                    </w:rPr>
                  </w:pPr>
                  <w:r w:rsidRPr="00E64140">
                    <w:rPr>
                      <w:rFonts w:ascii="Arial" w:hAnsi="Arial" w:cs="Arial"/>
                    </w:rPr>
                    <w:t>Fotocopia del acta de constitución legal de la identidad, cuando aplique.</w:t>
                  </w:r>
                </w:p>
              </w:tc>
              <w:tc>
                <w:tcPr>
                  <w:tcW w:w="440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1EA6B3C4" w14:textId="756905FD" w:rsidR="003C3873" w:rsidRPr="00E64140" w:rsidRDefault="003C3873" w:rsidP="00A90505">
                  <w:pPr>
                    <w:pStyle w:val="Prrafodelista"/>
                    <w:numPr>
                      <w:ilvl w:val="3"/>
                      <w:numId w:val="48"/>
                    </w:numPr>
                    <w:tabs>
                      <w:tab w:val="left" w:pos="6960"/>
                    </w:tabs>
                    <w:spacing w:line="256" w:lineRule="auto"/>
                    <w:ind w:left="311" w:hanging="284"/>
                    <w:jc w:val="both"/>
                    <w:rPr>
                      <w:rFonts w:ascii="Arial" w:hAnsi="Arial" w:cs="Arial"/>
                      <w:bCs/>
                      <w:lang w:val="es-MX"/>
                    </w:rPr>
                  </w:pPr>
                  <w:r w:rsidRPr="00E64140">
                    <w:rPr>
                      <w:rFonts w:ascii="Arial" w:hAnsi="Arial" w:cs="Arial"/>
                      <w:bCs/>
                      <w:lang w:val="es-MX"/>
                    </w:rPr>
                    <w:t>Copia de patente sociedad, cuando aplique.</w:t>
                  </w:r>
                </w:p>
              </w:tc>
            </w:tr>
            <w:tr w:rsidR="00267B1E" w:rsidRPr="00E64140" w14:paraId="2EF513B2" w14:textId="77777777" w:rsidTr="00A90505">
              <w:trPr>
                <w:trHeight w:val="780"/>
              </w:trPr>
              <w:tc>
                <w:tcPr>
                  <w:tcW w:w="4125" w:type="dxa"/>
                  <w:tcBorders>
                    <w:left w:val="single" w:sz="4" w:space="0" w:color="auto"/>
                    <w:right w:val="single" w:sz="4" w:space="0" w:color="auto"/>
                  </w:tcBorders>
                  <w:vAlign w:val="center"/>
                </w:tcPr>
                <w:p w14:paraId="0AFDB111" w14:textId="25B3237F" w:rsidR="003C3873" w:rsidRPr="00E64140" w:rsidRDefault="003C3873" w:rsidP="00A90505">
                  <w:pPr>
                    <w:pStyle w:val="Prrafodelista"/>
                    <w:numPr>
                      <w:ilvl w:val="3"/>
                      <w:numId w:val="13"/>
                    </w:numPr>
                    <w:spacing w:line="256" w:lineRule="auto"/>
                    <w:ind w:left="324" w:hanging="324"/>
                    <w:jc w:val="both"/>
                    <w:rPr>
                      <w:rFonts w:ascii="Arial" w:hAnsi="Arial" w:cs="Arial"/>
                    </w:rPr>
                  </w:pPr>
                  <w:r w:rsidRPr="00E64140">
                    <w:rPr>
                      <w:rFonts w:ascii="Arial" w:hAnsi="Arial" w:cs="Arial"/>
                    </w:rPr>
                    <w:t>Fotocopia de patente de comercio y/o sociedad, cuando aplique.</w:t>
                  </w:r>
                </w:p>
              </w:tc>
              <w:tc>
                <w:tcPr>
                  <w:tcW w:w="440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4E9661D7" w14:textId="77777777" w:rsidR="003C3873" w:rsidRPr="00E64140" w:rsidRDefault="003C3873" w:rsidP="00A90505">
                  <w:pPr>
                    <w:pStyle w:val="Prrafodelista"/>
                    <w:numPr>
                      <w:ilvl w:val="3"/>
                      <w:numId w:val="48"/>
                    </w:numPr>
                    <w:tabs>
                      <w:tab w:val="left" w:pos="6960"/>
                    </w:tabs>
                    <w:spacing w:line="256" w:lineRule="auto"/>
                    <w:ind w:left="311" w:hanging="284"/>
                    <w:jc w:val="both"/>
                    <w:rPr>
                      <w:rFonts w:ascii="Arial" w:hAnsi="Arial" w:cs="Arial"/>
                      <w:bCs/>
                      <w:lang w:val="es-MX"/>
                    </w:rPr>
                  </w:pPr>
                  <w:r w:rsidRPr="00E64140">
                    <w:rPr>
                      <w:rFonts w:ascii="Arial" w:hAnsi="Arial" w:cs="Arial"/>
                      <w:bCs/>
                      <w:lang w:val="es-MX"/>
                    </w:rPr>
                    <w:t>Boleta de pago (cuando aplique).</w:t>
                  </w:r>
                </w:p>
                <w:p w14:paraId="2B2F192E" w14:textId="31A17489" w:rsidR="00540275" w:rsidRPr="00E64140" w:rsidRDefault="00540275" w:rsidP="00A90505">
                  <w:pPr>
                    <w:tabs>
                      <w:tab w:val="left" w:pos="6960"/>
                    </w:tabs>
                    <w:spacing w:line="256" w:lineRule="auto"/>
                    <w:ind w:left="311"/>
                    <w:contextualSpacing/>
                    <w:jc w:val="both"/>
                    <w:rPr>
                      <w:rFonts w:ascii="Arial" w:hAnsi="Arial" w:cs="Arial"/>
                      <w:bCs/>
                      <w:lang w:val="es-MX"/>
                    </w:rPr>
                  </w:pPr>
                </w:p>
                <w:p w14:paraId="417E8D07" w14:textId="77777777" w:rsidR="003C3873" w:rsidRPr="00E64140" w:rsidRDefault="003C3873" w:rsidP="00A90505">
                  <w:pPr>
                    <w:tabs>
                      <w:tab w:val="left" w:pos="6960"/>
                    </w:tabs>
                    <w:spacing w:line="256" w:lineRule="auto"/>
                    <w:ind w:left="311"/>
                    <w:contextualSpacing/>
                    <w:jc w:val="both"/>
                    <w:rPr>
                      <w:rFonts w:ascii="Arial" w:hAnsi="Arial" w:cs="Arial"/>
                      <w:bCs/>
                      <w:lang w:val="es-MX"/>
                    </w:rPr>
                  </w:pPr>
                </w:p>
              </w:tc>
            </w:tr>
            <w:tr w:rsidR="00267B1E" w:rsidRPr="00E64140" w14:paraId="15D16B90" w14:textId="77777777" w:rsidTr="00A90505">
              <w:trPr>
                <w:trHeight w:val="720"/>
              </w:trPr>
              <w:tc>
                <w:tcPr>
                  <w:tcW w:w="4125" w:type="dxa"/>
                  <w:tcBorders>
                    <w:left w:val="single" w:sz="4" w:space="0" w:color="auto"/>
                    <w:right w:val="single" w:sz="4" w:space="0" w:color="auto"/>
                  </w:tcBorders>
                  <w:vAlign w:val="center"/>
                </w:tcPr>
                <w:p w14:paraId="06134566" w14:textId="55B3AE04" w:rsidR="003C3873" w:rsidRPr="00E64140" w:rsidRDefault="003C3873" w:rsidP="00A90505">
                  <w:pPr>
                    <w:pStyle w:val="Prrafodelista"/>
                    <w:numPr>
                      <w:ilvl w:val="3"/>
                      <w:numId w:val="13"/>
                    </w:numPr>
                    <w:spacing w:line="256" w:lineRule="auto"/>
                    <w:ind w:left="324" w:hanging="324"/>
                    <w:jc w:val="both"/>
                    <w:rPr>
                      <w:rFonts w:ascii="Arial" w:hAnsi="Arial" w:cs="Arial"/>
                    </w:rPr>
                  </w:pPr>
                  <w:r w:rsidRPr="00E64140">
                    <w:rPr>
                      <w:rFonts w:ascii="Arial" w:hAnsi="Arial" w:cs="Arial"/>
                    </w:rPr>
                    <w:t>Fotocopia del nombramiento del representante legal, cuando aplique.</w:t>
                  </w:r>
                </w:p>
              </w:tc>
              <w:tc>
                <w:tcPr>
                  <w:tcW w:w="440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C5A0DD5" w14:textId="2AA20EDE" w:rsidR="003C3873" w:rsidRPr="00E64140" w:rsidRDefault="003C3873" w:rsidP="00677B38">
                  <w:pPr>
                    <w:pStyle w:val="Prrafodelista"/>
                    <w:tabs>
                      <w:tab w:val="left" w:pos="6960"/>
                    </w:tabs>
                    <w:spacing w:line="256" w:lineRule="auto"/>
                    <w:ind w:left="648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267B1E" w:rsidRPr="00E64140" w14:paraId="368F6F88" w14:textId="77777777" w:rsidTr="00A90505">
              <w:trPr>
                <w:trHeight w:val="684"/>
              </w:trPr>
              <w:tc>
                <w:tcPr>
                  <w:tcW w:w="4125" w:type="dxa"/>
                  <w:tcBorders>
                    <w:left w:val="single" w:sz="4" w:space="0" w:color="auto"/>
                    <w:right w:val="single" w:sz="4" w:space="0" w:color="auto"/>
                  </w:tcBorders>
                  <w:vAlign w:val="center"/>
                </w:tcPr>
                <w:p w14:paraId="0C2D4B56" w14:textId="51201267" w:rsidR="003C3873" w:rsidRPr="00E64140" w:rsidRDefault="003C3873" w:rsidP="00A90505">
                  <w:pPr>
                    <w:pStyle w:val="Prrafodelista"/>
                    <w:numPr>
                      <w:ilvl w:val="3"/>
                      <w:numId w:val="13"/>
                    </w:numPr>
                    <w:spacing w:line="256" w:lineRule="auto"/>
                    <w:ind w:left="324" w:hanging="324"/>
                    <w:jc w:val="both"/>
                    <w:rPr>
                      <w:rFonts w:ascii="Arial" w:hAnsi="Arial" w:cs="Arial"/>
                    </w:rPr>
                  </w:pPr>
                  <w:bookmarkStart w:id="0" w:name="_Hlk140562166"/>
                  <w:r w:rsidRPr="00E64140">
                    <w:rPr>
                      <w:rFonts w:ascii="Arial" w:hAnsi="Arial" w:cs="Arial"/>
                    </w:rPr>
                    <w:t>Presentar la boleta de pago código 1301</w:t>
                  </w:r>
                  <w:r w:rsidR="00A90505" w:rsidRPr="00E64140">
                    <w:rPr>
                      <w:rFonts w:ascii="Arial" w:hAnsi="Arial" w:cs="Arial"/>
                    </w:rPr>
                    <w:t>.</w:t>
                  </w:r>
                </w:p>
              </w:tc>
              <w:tc>
                <w:tcPr>
                  <w:tcW w:w="4400" w:type="dxa"/>
                  <w:tcBorders>
                    <w:top w:val="single" w:sz="4" w:space="0" w:color="auto"/>
                    <w:left w:val="single" w:sz="4" w:space="0" w:color="auto"/>
                    <w:right w:val="single" w:sz="4" w:space="0" w:color="auto"/>
                  </w:tcBorders>
                  <w:vAlign w:val="center"/>
                </w:tcPr>
                <w:p w14:paraId="40AFE275" w14:textId="602C55BC" w:rsidR="003C3873" w:rsidRPr="00E64140" w:rsidRDefault="003C3873" w:rsidP="00F618F4">
                  <w:pPr>
                    <w:tabs>
                      <w:tab w:val="left" w:pos="6960"/>
                    </w:tabs>
                    <w:spacing w:line="256" w:lineRule="auto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267B1E" w:rsidRPr="00E64140" w14:paraId="0C40D573" w14:textId="77777777" w:rsidTr="00A90505">
              <w:trPr>
                <w:trHeight w:val="765"/>
              </w:trPr>
              <w:tc>
                <w:tcPr>
                  <w:tcW w:w="4125" w:type="dxa"/>
                  <w:tcBorders>
                    <w:left w:val="single" w:sz="4" w:space="0" w:color="auto"/>
                    <w:right w:val="single" w:sz="4" w:space="0" w:color="auto"/>
                  </w:tcBorders>
                  <w:vAlign w:val="center"/>
                </w:tcPr>
                <w:p w14:paraId="20E87784" w14:textId="2B71B310" w:rsidR="003C3873" w:rsidRPr="00E64140" w:rsidRDefault="003C3873" w:rsidP="00A90505">
                  <w:pPr>
                    <w:pStyle w:val="Prrafodelista"/>
                    <w:numPr>
                      <w:ilvl w:val="3"/>
                      <w:numId w:val="13"/>
                    </w:numPr>
                    <w:spacing w:line="256" w:lineRule="auto"/>
                    <w:ind w:left="324" w:hanging="324"/>
                    <w:jc w:val="both"/>
                    <w:rPr>
                      <w:rFonts w:ascii="Arial" w:hAnsi="Arial" w:cs="Arial"/>
                    </w:rPr>
                  </w:pPr>
                  <w:r w:rsidRPr="00E64140">
                    <w:rPr>
                      <w:rFonts w:ascii="Arial" w:hAnsi="Arial" w:cs="Arial"/>
                    </w:rPr>
                    <w:t>Nombre completo del nuevo comprador.</w:t>
                  </w:r>
                </w:p>
              </w:tc>
              <w:tc>
                <w:tcPr>
                  <w:tcW w:w="4400" w:type="dxa"/>
                  <w:tcBorders>
                    <w:top w:val="single" w:sz="4" w:space="0" w:color="auto"/>
                    <w:left w:val="single" w:sz="4" w:space="0" w:color="auto"/>
                    <w:right w:val="single" w:sz="4" w:space="0" w:color="auto"/>
                  </w:tcBorders>
                  <w:vAlign w:val="center"/>
                </w:tcPr>
                <w:p w14:paraId="113DD5D4" w14:textId="77777777" w:rsidR="003C3873" w:rsidRPr="00E64140" w:rsidRDefault="003C3873" w:rsidP="00677B38">
                  <w:pPr>
                    <w:pStyle w:val="Prrafodelista"/>
                    <w:tabs>
                      <w:tab w:val="left" w:pos="6960"/>
                    </w:tabs>
                    <w:spacing w:line="256" w:lineRule="auto"/>
                    <w:ind w:left="648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267B1E" w:rsidRPr="00E64140" w14:paraId="612FB9B4" w14:textId="77777777" w:rsidTr="00A90505">
              <w:trPr>
                <w:trHeight w:val="765"/>
              </w:trPr>
              <w:tc>
                <w:tcPr>
                  <w:tcW w:w="4125" w:type="dxa"/>
                  <w:tcBorders>
                    <w:left w:val="single" w:sz="4" w:space="0" w:color="auto"/>
                    <w:right w:val="single" w:sz="4" w:space="0" w:color="auto"/>
                  </w:tcBorders>
                  <w:vAlign w:val="center"/>
                </w:tcPr>
                <w:p w14:paraId="361D001D" w14:textId="3B322AD0" w:rsidR="003C3873" w:rsidRPr="00E64140" w:rsidRDefault="003C3873" w:rsidP="00A90505">
                  <w:pPr>
                    <w:pStyle w:val="Prrafodelista"/>
                    <w:numPr>
                      <w:ilvl w:val="3"/>
                      <w:numId w:val="13"/>
                    </w:numPr>
                    <w:spacing w:line="256" w:lineRule="auto"/>
                    <w:ind w:left="324" w:hanging="324"/>
                    <w:jc w:val="both"/>
                    <w:rPr>
                      <w:rFonts w:ascii="Arial" w:hAnsi="Arial" w:cs="Arial"/>
                    </w:rPr>
                  </w:pPr>
                  <w:r w:rsidRPr="00E64140">
                    <w:rPr>
                      <w:rFonts w:ascii="Arial" w:hAnsi="Arial" w:cs="Arial"/>
                    </w:rPr>
                    <w:t>Número de DP</w:t>
                  </w:r>
                  <w:r w:rsidR="00A90505" w:rsidRPr="00E64140">
                    <w:rPr>
                      <w:rFonts w:ascii="Arial" w:hAnsi="Arial" w:cs="Arial"/>
                    </w:rPr>
                    <w:t>I del comprador, cuando aplique.</w:t>
                  </w:r>
                </w:p>
              </w:tc>
              <w:tc>
                <w:tcPr>
                  <w:tcW w:w="4400" w:type="dxa"/>
                  <w:tcBorders>
                    <w:top w:val="single" w:sz="4" w:space="0" w:color="auto"/>
                    <w:left w:val="single" w:sz="4" w:space="0" w:color="auto"/>
                    <w:right w:val="single" w:sz="4" w:space="0" w:color="auto"/>
                  </w:tcBorders>
                  <w:vAlign w:val="center"/>
                </w:tcPr>
                <w:p w14:paraId="119A22A4" w14:textId="77777777" w:rsidR="003C3873" w:rsidRPr="00E64140" w:rsidRDefault="003C3873" w:rsidP="00677B38">
                  <w:pPr>
                    <w:pStyle w:val="Prrafodelista"/>
                    <w:tabs>
                      <w:tab w:val="left" w:pos="6960"/>
                    </w:tabs>
                    <w:spacing w:line="256" w:lineRule="auto"/>
                    <w:ind w:left="648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267B1E" w:rsidRPr="00E64140" w14:paraId="2332C8F0" w14:textId="77777777" w:rsidTr="00A90505">
              <w:trPr>
                <w:trHeight w:val="765"/>
              </w:trPr>
              <w:tc>
                <w:tcPr>
                  <w:tcW w:w="4125" w:type="dxa"/>
                  <w:tcBorders>
                    <w:left w:val="single" w:sz="4" w:space="0" w:color="auto"/>
                    <w:right w:val="single" w:sz="4" w:space="0" w:color="auto"/>
                  </w:tcBorders>
                  <w:vAlign w:val="center"/>
                </w:tcPr>
                <w:p w14:paraId="24C231B3" w14:textId="51DC63BD" w:rsidR="003C3873" w:rsidRPr="00E64140" w:rsidRDefault="00253749" w:rsidP="00A90505">
                  <w:pPr>
                    <w:pStyle w:val="Prrafodelista"/>
                    <w:numPr>
                      <w:ilvl w:val="3"/>
                      <w:numId w:val="13"/>
                    </w:numPr>
                    <w:spacing w:line="256" w:lineRule="auto"/>
                    <w:ind w:left="324" w:hanging="324"/>
                    <w:jc w:val="both"/>
                    <w:rPr>
                      <w:rFonts w:ascii="Arial" w:hAnsi="Arial" w:cs="Arial"/>
                    </w:rPr>
                  </w:pPr>
                  <w:r w:rsidRPr="00E64140">
                    <w:rPr>
                      <w:rFonts w:ascii="Arial" w:hAnsi="Arial" w:cs="Arial"/>
                    </w:rPr>
                    <w:t>Nombre la Unidad Productiva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y dirección del nuevo comprador.</w:t>
                  </w:r>
                </w:p>
              </w:tc>
              <w:tc>
                <w:tcPr>
                  <w:tcW w:w="4400" w:type="dxa"/>
                  <w:tcBorders>
                    <w:top w:val="single" w:sz="4" w:space="0" w:color="auto"/>
                    <w:left w:val="single" w:sz="4" w:space="0" w:color="auto"/>
                    <w:right w:val="single" w:sz="4" w:space="0" w:color="auto"/>
                  </w:tcBorders>
                  <w:vAlign w:val="center"/>
                </w:tcPr>
                <w:p w14:paraId="48F968B5" w14:textId="77777777" w:rsidR="003C3873" w:rsidRPr="00E64140" w:rsidRDefault="003C3873" w:rsidP="00677B38">
                  <w:pPr>
                    <w:pStyle w:val="Prrafodelista"/>
                    <w:tabs>
                      <w:tab w:val="left" w:pos="6960"/>
                    </w:tabs>
                    <w:spacing w:line="256" w:lineRule="auto"/>
                    <w:ind w:left="648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bookmarkEnd w:id="0"/>
            <w:tr w:rsidR="00BC0A02" w:rsidRPr="00E64140" w14:paraId="5E7B2D93" w14:textId="77777777" w:rsidTr="00A90505">
              <w:trPr>
                <w:trHeight w:val="765"/>
              </w:trPr>
              <w:tc>
                <w:tcPr>
                  <w:tcW w:w="4125" w:type="dxa"/>
                  <w:tcBorders>
                    <w:left w:val="single" w:sz="4" w:space="0" w:color="auto"/>
                    <w:right w:val="single" w:sz="4" w:space="0" w:color="auto"/>
                  </w:tcBorders>
                  <w:vAlign w:val="center"/>
                </w:tcPr>
                <w:p w14:paraId="7DCD6EDF" w14:textId="46868E9E" w:rsidR="00BC0A02" w:rsidRPr="00E64140" w:rsidRDefault="00BC0A02" w:rsidP="00BC0A02">
                  <w:pPr>
                    <w:pStyle w:val="Prrafodelista"/>
                    <w:numPr>
                      <w:ilvl w:val="0"/>
                      <w:numId w:val="49"/>
                    </w:numPr>
                    <w:spacing w:line="256" w:lineRule="auto"/>
                    <w:jc w:val="both"/>
                    <w:rPr>
                      <w:rFonts w:ascii="Arial" w:hAnsi="Arial" w:cs="Arial"/>
                    </w:rPr>
                  </w:pPr>
                  <w:r w:rsidRPr="00E64140">
                    <w:rPr>
                      <w:rFonts w:ascii="Arial" w:hAnsi="Arial" w:cs="Arial"/>
                      <w:b/>
                    </w:rPr>
                    <w:t>SOLICITUD DE COPIA CERTIFICADA DE REGISTRO GENEALOGICO</w:t>
                  </w:r>
                </w:p>
              </w:tc>
              <w:tc>
                <w:tcPr>
                  <w:tcW w:w="4400" w:type="dxa"/>
                  <w:tcBorders>
                    <w:top w:val="single" w:sz="4" w:space="0" w:color="auto"/>
                    <w:left w:val="single" w:sz="4" w:space="0" w:color="auto"/>
                    <w:right w:val="single" w:sz="4" w:space="0" w:color="auto"/>
                  </w:tcBorders>
                  <w:vAlign w:val="center"/>
                </w:tcPr>
                <w:p w14:paraId="4D234E2F" w14:textId="22DECE6C" w:rsidR="00BC0A02" w:rsidRPr="00E64140" w:rsidRDefault="00BC0A02" w:rsidP="00BC0A02">
                  <w:pPr>
                    <w:pStyle w:val="Prrafodelista"/>
                    <w:numPr>
                      <w:ilvl w:val="0"/>
                      <w:numId w:val="50"/>
                    </w:numPr>
                    <w:spacing w:after="160" w:line="259" w:lineRule="auto"/>
                    <w:jc w:val="both"/>
                    <w:rPr>
                      <w:rFonts w:ascii="Arial" w:hAnsi="Arial" w:cs="Arial"/>
                      <w:b/>
                    </w:rPr>
                  </w:pPr>
                  <w:r w:rsidRPr="00E64140">
                    <w:rPr>
                      <w:rFonts w:ascii="Arial" w:hAnsi="Arial" w:cs="Arial"/>
                      <w:b/>
                    </w:rPr>
                    <w:t>SOLICITUD DE COPIA CERTIFICADA DEL CERTIFICADO DE REGISTRO GENEALÓGICO</w:t>
                  </w:r>
                </w:p>
              </w:tc>
            </w:tr>
            <w:tr w:rsidR="00BC0A02" w:rsidRPr="00E64140" w14:paraId="05970014" w14:textId="77777777" w:rsidTr="00BC0A02">
              <w:trPr>
                <w:trHeight w:val="849"/>
              </w:trPr>
              <w:tc>
                <w:tcPr>
                  <w:tcW w:w="4125" w:type="dxa"/>
                  <w:tcBorders>
                    <w:left w:val="single" w:sz="4" w:space="0" w:color="auto"/>
                    <w:right w:val="single" w:sz="4" w:space="0" w:color="auto"/>
                  </w:tcBorders>
                  <w:vAlign w:val="center"/>
                </w:tcPr>
                <w:p w14:paraId="57AD1FF0" w14:textId="7C2A6DFD" w:rsidR="00BC0A02" w:rsidRPr="00E64140" w:rsidRDefault="005D127D" w:rsidP="005D127D">
                  <w:pPr>
                    <w:pStyle w:val="Prrafodelista"/>
                    <w:numPr>
                      <w:ilvl w:val="1"/>
                      <w:numId w:val="22"/>
                    </w:numPr>
                    <w:spacing w:after="160" w:line="256" w:lineRule="auto"/>
                    <w:ind w:left="324" w:hanging="324"/>
                    <w:jc w:val="both"/>
                    <w:rPr>
                      <w:rFonts w:ascii="Arial" w:hAnsi="Arial" w:cs="Arial"/>
                      <w:bCs/>
                    </w:rPr>
                  </w:pPr>
                  <w:r w:rsidRPr="00E64140">
                    <w:rPr>
                      <w:rFonts w:ascii="Arial" w:hAnsi="Arial" w:cs="Arial"/>
                      <w:bCs/>
                    </w:rPr>
                    <w:t xml:space="preserve">Fotocopia completa del DPI autenticado del criador y/ o propietario o representante legal. </w:t>
                  </w:r>
                </w:p>
              </w:tc>
              <w:tc>
                <w:tcPr>
                  <w:tcW w:w="4400" w:type="dxa"/>
                  <w:tcBorders>
                    <w:top w:val="single" w:sz="4" w:space="0" w:color="auto"/>
                    <w:left w:val="single" w:sz="4" w:space="0" w:color="auto"/>
                    <w:right w:val="single" w:sz="4" w:space="0" w:color="auto"/>
                  </w:tcBorders>
                </w:tcPr>
                <w:p w14:paraId="12EBCF27" w14:textId="2E1F5F13" w:rsidR="00BC0A02" w:rsidRPr="00E64140" w:rsidRDefault="00BC0A02" w:rsidP="00BC0A02">
                  <w:pPr>
                    <w:pStyle w:val="Prrafodelista"/>
                    <w:numPr>
                      <w:ilvl w:val="0"/>
                      <w:numId w:val="32"/>
                    </w:numPr>
                    <w:spacing w:line="256" w:lineRule="auto"/>
                    <w:jc w:val="both"/>
                    <w:rPr>
                      <w:rFonts w:ascii="Arial" w:hAnsi="Arial" w:cs="Arial"/>
                      <w:bCs/>
                    </w:rPr>
                  </w:pPr>
                  <w:r w:rsidRPr="00E64140">
                    <w:rPr>
                      <w:rFonts w:ascii="Arial" w:hAnsi="Arial" w:cs="Arial"/>
                      <w:bCs/>
                    </w:rPr>
                    <w:t>Copia del acta de constitución de la   empresa, cuando aplique.</w:t>
                  </w:r>
                </w:p>
                <w:p w14:paraId="27AF27CF" w14:textId="77777777" w:rsidR="00BC0A02" w:rsidRPr="00E64140" w:rsidRDefault="00BC0A02" w:rsidP="00BC0A02">
                  <w:pPr>
                    <w:tabs>
                      <w:tab w:val="left" w:pos="6960"/>
                    </w:tabs>
                    <w:spacing w:line="256" w:lineRule="auto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BC0A02" w:rsidRPr="00E64140" w14:paraId="330A5357" w14:textId="77777777" w:rsidTr="002C0716">
              <w:trPr>
                <w:trHeight w:val="765"/>
              </w:trPr>
              <w:tc>
                <w:tcPr>
                  <w:tcW w:w="4125" w:type="dxa"/>
                  <w:tcBorders>
                    <w:left w:val="single" w:sz="4" w:space="0" w:color="auto"/>
                    <w:right w:val="single" w:sz="4" w:space="0" w:color="auto"/>
                  </w:tcBorders>
                  <w:vAlign w:val="center"/>
                </w:tcPr>
                <w:p w14:paraId="0804815A" w14:textId="1E66134E" w:rsidR="00BC0A02" w:rsidRPr="00E64140" w:rsidRDefault="00BC0A02" w:rsidP="00BC0A02">
                  <w:pPr>
                    <w:pStyle w:val="Prrafodelista"/>
                    <w:numPr>
                      <w:ilvl w:val="0"/>
                      <w:numId w:val="33"/>
                    </w:numPr>
                    <w:spacing w:line="256" w:lineRule="auto"/>
                    <w:jc w:val="both"/>
                    <w:rPr>
                      <w:rFonts w:ascii="Arial" w:hAnsi="Arial" w:cs="Arial"/>
                      <w:b/>
                    </w:rPr>
                  </w:pPr>
                  <w:r w:rsidRPr="00E64140">
                    <w:rPr>
                      <w:rFonts w:ascii="Arial" w:hAnsi="Arial" w:cs="Arial"/>
                      <w:bCs/>
                    </w:rPr>
                    <w:t>Fotocopia del acta de constitución       legal de la identidad, cuando aplique.</w:t>
                  </w:r>
                </w:p>
              </w:tc>
              <w:tc>
                <w:tcPr>
                  <w:tcW w:w="4400" w:type="dxa"/>
                  <w:tcBorders>
                    <w:top w:val="single" w:sz="4" w:space="0" w:color="auto"/>
                    <w:left w:val="single" w:sz="4" w:space="0" w:color="auto"/>
                    <w:right w:val="single" w:sz="4" w:space="0" w:color="auto"/>
                  </w:tcBorders>
                </w:tcPr>
                <w:p w14:paraId="2381FB56" w14:textId="458E8585" w:rsidR="00BC0A02" w:rsidRPr="00E64140" w:rsidRDefault="00BC0A02" w:rsidP="00BC0A02">
                  <w:pPr>
                    <w:pStyle w:val="Prrafodelista"/>
                    <w:numPr>
                      <w:ilvl w:val="1"/>
                      <w:numId w:val="33"/>
                    </w:numPr>
                    <w:spacing w:line="256" w:lineRule="auto"/>
                    <w:ind w:left="324" w:hanging="324"/>
                    <w:jc w:val="both"/>
                    <w:rPr>
                      <w:rFonts w:ascii="Arial" w:hAnsi="Arial" w:cs="Arial"/>
                      <w:bCs/>
                    </w:rPr>
                  </w:pPr>
                  <w:r w:rsidRPr="00E64140">
                    <w:rPr>
                      <w:rFonts w:ascii="Arial" w:hAnsi="Arial" w:cs="Arial"/>
                      <w:bCs/>
                    </w:rPr>
                    <w:t>Copia de patente de sociedad, cuando aplique.</w:t>
                  </w:r>
                </w:p>
                <w:p w14:paraId="2FE30382" w14:textId="77777777" w:rsidR="00BC0A02" w:rsidRPr="00E64140" w:rsidRDefault="00BC0A02" w:rsidP="00BC0A02">
                  <w:pPr>
                    <w:jc w:val="both"/>
                    <w:rPr>
                      <w:rFonts w:ascii="Arial" w:hAnsi="Arial" w:cs="Arial"/>
                      <w:b/>
                    </w:rPr>
                  </w:pPr>
                </w:p>
              </w:tc>
            </w:tr>
            <w:tr w:rsidR="00BC0A02" w:rsidRPr="00E64140" w14:paraId="353AD5DB" w14:textId="77777777" w:rsidTr="002C0716">
              <w:trPr>
                <w:trHeight w:val="765"/>
              </w:trPr>
              <w:tc>
                <w:tcPr>
                  <w:tcW w:w="4125" w:type="dxa"/>
                  <w:tcBorders>
                    <w:left w:val="single" w:sz="4" w:space="0" w:color="auto"/>
                    <w:right w:val="single" w:sz="4" w:space="0" w:color="auto"/>
                  </w:tcBorders>
                  <w:vAlign w:val="center"/>
                </w:tcPr>
                <w:p w14:paraId="799092D3" w14:textId="47C80B8F" w:rsidR="00BC0A02" w:rsidRPr="00E64140" w:rsidRDefault="00BC0A02" w:rsidP="00BC0A02">
                  <w:pPr>
                    <w:pStyle w:val="Prrafodelista"/>
                    <w:numPr>
                      <w:ilvl w:val="1"/>
                      <w:numId w:val="31"/>
                    </w:numPr>
                    <w:ind w:left="324"/>
                    <w:jc w:val="both"/>
                    <w:rPr>
                      <w:rFonts w:ascii="Arial" w:hAnsi="Arial" w:cs="Arial"/>
                      <w:bCs/>
                    </w:rPr>
                  </w:pPr>
                  <w:r w:rsidRPr="00E64140">
                    <w:rPr>
                      <w:rFonts w:ascii="Arial" w:hAnsi="Arial" w:cs="Arial"/>
                    </w:rPr>
                    <w:lastRenderedPageBreak/>
                    <w:t>Fotocopia de patente de comercio y/o sociedad, cuando aplique</w:t>
                  </w:r>
                  <w:r w:rsidRPr="00E64140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  <w:tc>
                <w:tcPr>
                  <w:tcW w:w="4400" w:type="dxa"/>
                  <w:vMerge w:val="restart"/>
                  <w:tcBorders>
                    <w:top w:val="single" w:sz="4" w:space="0" w:color="auto"/>
                    <w:left w:val="single" w:sz="4" w:space="0" w:color="auto"/>
                    <w:right w:val="single" w:sz="4" w:space="0" w:color="auto"/>
                  </w:tcBorders>
                </w:tcPr>
                <w:p w14:paraId="4047D470" w14:textId="333214C3" w:rsidR="00BC0A02" w:rsidRPr="00E64140" w:rsidRDefault="00BC0A02" w:rsidP="00BC0A02">
                  <w:pPr>
                    <w:pStyle w:val="Prrafodelista"/>
                    <w:numPr>
                      <w:ilvl w:val="1"/>
                      <w:numId w:val="33"/>
                    </w:numPr>
                    <w:spacing w:line="256" w:lineRule="auto"/>
                    <w:ind w:left="324" w:hanging="324"/>
                    <w:jc w:val="both"/>
                    <w:rPr>
                      <w:rFonts w:ascii="Arial" w:hAnsi="Arial" w:cs="Arial"/>
                      <w:bCs/>
                    </w:rPr>
                  </w:pPr>
                  <w:r w:rsidRPr="00E64140">
                    <w:rPr>
                      <w:rFonts w:ascii="Arial" w:hAnsi="Arial" w:cs="Arial"/>
                      <w:bCs/>
                    </w:rPr>
                    <w:t xml:space="preserve">Boleta de Pago (cuando aplique). </w:t>
                  </w:r>
                </w:p>
                <w:p w14:paraId="3A5DA2C9" w14:textId="6CDDF3D4" w:rsidR="00BC0A02" w:rsidRPr="00E64140" w:rsidRDefault="00BC0A02" w:rsidP="00BC0A02">
                  <w:pPr>
                    <w:pStyle w:val="Prrafodelista"/>
                    <w:tabs>
                      <w:tab w:val="left" w:pos="6960"/>
                    </w:tabs>
                    <w:spacing w:line="256" w:lineRule="auto"/>
                    <w:ind w:left="648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BC0A02" w:rsidRPr="00E64140" w14:paraId="552D2F02" w14:textId="77777777" w:rsidTr="002C0716">
              <w:trPr>
                <w:trHeight w:val="765"/>
              </w:trPr>
              <w:tc>
                <w:tcPr>
                  <w:tcW w:w="4125" w:type="dxa"/>
                  <w:tcBorders>
                    <w:left w:val="single" w:sz="4" w:space="0" w:color="auto"/>
                    <w:right w:val="single" w:sz="4" w:space="0" w:color="auto"/>
                  </w:tcBorders>
                  <w:vAlign w:val="center"/>
                </w:tcPr>
                <w:p w14:paraId="744FC201" w14:textId="29099A52" w:rsidR="00BC0A02" w:rsidRPr="00E64140" w:rsidRDefault="00BC0A02" w:rsidP="00BC0A02">
                  <w:pPr>
                    <w:pStyle w:val="Prrafodelista"/>
                    <w:numPr>
                      <w:ilvl w:val="1"/>
                      <w:numId w:val="31"/>
                    </w:numPr>
                    <w:ind w:left="324"/>
                    <w:jc w:val="both"/>
                    <w:rPr>
                      <w:rFonts w:ascii="Arial" w:hAnsi="Arial" w:cs="Arial"/>
                      <w:bCs/>
                    </w:rPr>
                  </w:pPr>
                  <w:r w:rsidRPr="00E64140">
                    <w:rPr>
                      <w:rFonts w:ascii="Arial" w:hAnsi="Arial" w:cs="Arial"/>
                      <w:bCs/>
                    </w:rPr>
                    <w:t>Fotocopia del nombramiento del representante legal, cuando aplique.</w:t>
                  </w:r>
                </w:p>
              </w:tc>
              <w:tc>
                <w:tcPr>
                  <w:tcW w:w="4400" w:type="dxa"/>
                  <w:vMerge/>
                  <w:tcBorders>
                    <w:left w:val="single" w:sz="4" w:space="0" w:color="auto"/>
                    <w:right w:val="single" w:sz="4" w:space="0" w:color="auto"/>
                  </w:tcBorders>
                </w:tcPr>
                <w:p w14:paraId="32D29F11" w14:textId="77777777" w:rsidR="00BC0A02" w:rsidRPr="00E64140" w:rsidRDefault="00BC0A02" w:rsidP="00BC0A02">
                  <w:pPr>
                    <w:pStyle w:val="Prrafodelista"/>
                    <w:tabs>
                      <w:tab w:val="left" w:pos="6960"/>
                    </w:tabs>
                    <w:spacing w:line="256" w:lineRule="auto"/>
                    <w:ind w:left="648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BC0A02" w:rsidRPr="00E64140" w14:paraId="66F6C639" w14:textId="77777777" w:rsidTr="005D127D">
              <w:trPr>
                <w:trHeight w:val="560"/>
              </w:trPr>
              <w:tc>
                <w:tcPr>
                  <w:tcW w:w="4125" w:type="dxa"/>
                  <w:tcBorders>
                    <w:left w:val="single" w:sz="4" w:space="0" w:color="auto"/>
                    <w:right w:val="single" w:sz="4" w:space="0" w:color="auto"/>
                  </w:tcBorders>
                  <w:vAlign w:val="center"/>
                </w:tcPr>
                <w:p w14:paraId="4E3F38E6" w14:textId="2985AC74" w:rsidR="00BC0A02" w:rsidRPr="00E64140" w:rsidRDefault="00BC0A02" w:rsidP="00BC0A02">
                  <w:pPr>
                    <w:pStyle w:val="Prrafodelista"/>
                    <w:numPr>
                      <w:ilvl w:val="1"/>
                      <w:numId w:val="31"/>
                    </w:numPr>
                    <w:ind w:left="324"/>
                    <w:jc w:val="both"/>
                    <w:rPr>
                      <w:rFonts w:ascii="Arial" w:hAnsi="Arial" w:cs="Arial"/>
                      <w:bCs/>
                    </w:rPr>
                  </w:pPr>
                  <w:r w:rsidRPr="00E64140">
                    <w:rPr>
                      <w:rFonts w:ascii="Arial" w:hAnsi="Arial" w:cs="Arial"/>
                      <w:bCs/>
                    </w:rPr>
                    <w:t>Boleta de Pago.</w:t>
                  </w:r>
                </w:p>
              </w:tc>
              <w:tc>
                <w:tcPr>
                  <w:tcW w:w="4400" w:type="dxa"/>
                  <w:vMerge/>
                  <w:tcBorders>
                    <w:left w:val="single" w:sz="4" w:space="0" w:color="auto"/>
                    <w:right w:val="single" w:sz="4" w:space="0" w:color="auto"/>
                  </w:tcBorders>
                </w:tcPr>
                <w:p w14:paraId="6A76B47B" w14:textId="77777777" w:rsidR="00BC0A02" w:rsidRPr="00E64140" w:rsidRDefault="00BC0A02" w:rsidP="00BC0A02">
                  <w:pPr>
                    <w:pStyle w:val="Prrafodelista"/>
                    <w:tabs>
                      <w:tab w:val="left" w:pos="6960"/>
                    </w:tabs>
                    <w:spacing w:line="256" w:lineRule="auto"/>
                    <w:ind w:left="648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BC0A02" w:rsidRPr="00E64140" w14:paraId="2083BA1F" w14:textId="77777777" w:rsidTr="005D127D">
              <w:trPr>
                <w:trHeight w:val="554"/>
              </w:trPr>
              <w:tc>
                <w:tcPr>
                  <w:tcW w:w="4125" w:type="dxa"/>
                  <w:tcBorders>
                    <w:left w:val="single" w:sz="4" w:space="0" w:color="auto"/>
                    <w:right w:val="single" w:sz="4" w:space="0" w:color="auto"/>
                  </w:tcBorders>
                  <w:vAlign w:val="center"/>
                </w:tcPr>
                <w:p w14:paraId="7578BFC3" w14:textId="2956CD84" w:rsidR="00BC0A02" w:rsidRPr="00E64140" w:rsidRDefault="00BC0A02" w:rsidP="00BC0A02">
                  <w:pPr>
                    <w:pStyle w:val="Prrafodelista"/>
                    <w:numPr>
                      <w:ilvl w:val="1"/>
                      <w:numId w:val="31"/>
                    </w:numPr>
                    <w:ind w:left="324"/>
                    <w:jc w:val="both"/>
                    <w:rPr>
                      <w:rFonts w:ascii="Arial" w:hAnsi="Arial" w:cs="Arial"/>
                      <w:bCs/>
                    </w:rPr>
                  </w:pPr>
                  <w:r w:rsidRPr="00E64140">
                    <w:rPr>
                      <w:rFonts w:ascii="Arial" w:hAnsi="Arial" w:cs="Arial"/>
                      <w:bCs/>
                    </w:rPr>
                    <w:t xml:space="preserve">Nombre del ejemplar y </w:t>
                  </w:r>
                  <w:r w:rsidR="005D127D" w:rsidRPr="00E64140">
                    <w:rPr>
                      <w:rFonts w:ascii="Arial" w:hAnsi="Arial" w:cs="Arial"/>
                      <w:bCs/>
                    </w:rPr>
                    <w:t>número</w:t>
                  </w:r>
                  <w:r w:rsidRPr="00E64140">
                    <w:rPr>
                      <w:rFonts w:ascii="Arial" w:hAnsi="Arial" w:cs="Arial"/>
                      <w:bCs/>
                    </w:rPr>
                    <w:t xml:space="preserve"> privado</w:t>
                  </w:r>
                  <w:r w:rsidR="005D127D" w:rsidRPr="00E64140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  <w:tc>
                <w:tcPr>
                  <w:tcW w:w="4400" w:type="dxa"/>
                  <w:vMerge/>
                  <w:tcBorders>
                    <w:left w:val="single" w:sz="4" w:space="0" w:color="auto"/>
                    <w:right w:val="single" w:sz="4" w:space="0" w:color="auto"/>
                  </w:tcBorders>
                </w:tcPr>
                <w:p w14:paraId="3461A1AA" w14:textId="77777777" w:rsidR="00BC0A02" w:rsidRPr="00E64140" w:rsidRDefault="00BC0A02" w:rsidP="00BC0A02">
                  <w:pPr>
                    <w:pStyle w:val="Prrafodelista"/>
                    <w:tabs>
                      <w:tab w:val="left" w:pos="6960"/>
                    </w:tabs>
                    <w:spacing w:line="256" w:lineRule="auto"/>
                    <w:ind w:left="648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BC0A02" w:rsidRPr="00E64140" w14:paraId="7C02709B" w14:textId="77777777" w:rsidTr="006A751D">
              <w:trPr>
                <w:trHeight w:val="406"/>
              </w:trPr>
              <w:tc>
                <w:tcPr>
                  <w:tcW w:w="4125" w:type="dxa"/>
                  <w:tcBorders>
                    <w:left w:val="single" w:sz="4" w:space="0" w:color="auto"/>
                    <w:right w:val="single" w:sz="4" w:space="0" w:color="auto"/>
                  </w:tcBorders>
                  <w:vAlign w:val="center"/>
                </w:tcPr>
                <w:p w14:paraId="3064D9D6" w14:textId="0C105E19" w:rsidR="00BC0A02" w:rsidRPr="00E64140" w:rsidRDefault="00BC0A02" w:rsidP="005D127D">
                  <w:pPr>
                    <w:pStyle w:val="Prrafodelista"/>
                    <w:numPr>
                      <w:ilvl w:val="1"/>
                      <w:numId w:val="31"/>
                    </w:numPr>
                    <w:tabs>
                      <w:tab w:val="left" w:pos="6960"/>
                    </w:tabs>
                    <w:spacing w:line="256" w:lineRule="auto"/>
                    <w:ind w:left="324"/>
                    <w:jc w:val="both"/>
                    <w:rPr>
                      <w:rFonts w:ascii="Arial" w:hAnsi="Arial" w:cs="Arial"/>
                    </w:rPr>
                  </w:pPr>
                  <w:r w:rsidRPr="00E64140">
                    <w:rPr>
                      <w:rFonts w:ascii="Arial" w:hAnsi="Arial" w:cs="Arial"/>
                    </w:rPr>
                    <w:t>Indicar sexo</w:t>
                  </w:r>
                  <w:r w:rsidR="005D127D" w:rsidRPr="00E64140">
                    <w:rPr>
                      <w:rFonts w:ascii="Arial" w:hAnsi="Arial" w:cs="Arial"/>
                    </w:rPr>
                    <w:t>.</w:t>
                  </w:r>
                  <w:r w:rsidRPr="00E64140">
                    <w:rPr>
                      <w:rFonts w:ascii="Arial" w:hAnsi="Arial" w:cs="Arial"/>
                    </w:rPr>
                    <w:t xml:space="preserve">   </w:t>
                  </w:r>
                </w:p>
              </w:tc>
              <w:tc>
                <w:tcPr>
                  <w:tcW w:w="4400" w:type="dxa"/>
                  <w:vMerge/>
                  <w:tcBorders>
                    <w:left w:val="single" w:sz="4" w:space="0" w:color="auto"/>
                    <w:right w:val="single" w:sz="4" w:space="0" w:color="auto"/>
                  </w:tcBorders>
                </w:tcPr>
                <w:p w14:paraId="2805A7C8" w14:textId="77777777" w:rsidR="00BC0A02" w:rsidRPr="00E64140" w:rsidRDefault="00BC0A02" w:rsidP="00BC0A02">
                  <w:pPr>
                    <w:pStyle w:val="Prrafodelista"/>
                    <w:tabs>
                      <w:tab w:val="left" w:pos="6960"/>
                    </w:tabs>
                    <w:spacing w:line="256" w:lineRule="auto"/>
                    <w:ind w:left="648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BC0A02" w:rsidRPr="00E64140" w14:paraId="6D091413" w14:textId="77777777" w:rsidTr="006A751D">
              <w:trPr>
                <w:trHeight w:val="414"/>
              </w:trPr>
              <w:tc>
                <w:tcPr>
                  <w:tcW w:w="4125" w:type="dxa"/>
                  <w:tcBorders>
                    <w:left w:val="single" w:sz="4" w:space="0" w:color="auto"/>
                    <w:right w:val="single" w:sz="4" w:space="0" w:color="auto"/>
                  </w:tcBorders>
                  <w:vAlign w:val="center"/>
                </w:tcPr>
                <w:p w14:paraId="60B1C3F2" w14:textId="7038CCC8" w:rsidR="00BC0A02" w:rsidRPr="00E64140" w:rsidRDefault="005D127D" w:rsidP="005D127D">
                  <w:pPr>
                    <w:pStyle w:val="Prrafodelista"/>
                    <w:numPr>
                      <w:ilvl w:val="1"/>
                      <w:numId w:val="31"/>
                    </w:numPr>
                    <w:tabs>
                      <w:tab w:val="left" w:pos="6960"/>
                    </w:tabs>
                    <w:spacing w:line="256" w:lineRule="auto"/>
                    <w:ind w:left="324"/>
                    <w:jc w:val="both"/>
                    <w:rPr>
                      <w:rFonts w:ascii="Arial" w:hAnsi="Arial" w:cs="Arial"/>
                    </w:rPr>
                  </w:pPr>
                  <w:r w:rsidRPr="00E64140">
                    <w:rPr>
                      <w:rFonts w:ascii="Arial" w:hAnsi="Arial" w:cs="Arial"/>
                    </w:rPr>
                    <w:t>Indicar Raza.</w:t>
                  </w:r>
                </w:p>
              </w:tc>
              <w:tc>
                <w:tcPr>
                  <w:tcW w:w="4400" w:type="dxa"/>
                  <w:vMerge/>
                  <w:tcBorders>
                    <w:left w:val="single" w:sz="4" w:space="0" w:color="auto"/>
                    <w:right w:val="single" w:sz="4" w:space="0" w:color="auto"/>
                  </w:tcBorders>
                </w:tcPr>
                <w:p w14:paraId="1EB6FCB3" w14:textId="77777777" w:rsidR="00BC0A02" w:rsidRPr="00E64140" w:rsidRDefault="00BC0A02" w:rsidP="00BC0A02">
                  <w:pPr>
                    <w:pStyle w:val="Prrafodelista"/>
                    <w:tabs>
                      <w:tab w:val="left" w:pos="6960"/>
                    </w:tabs>
                    <w:spacing w:line="256" w:lineRule="auto"/>
                    <w:ind w:left="648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BC0A02" w:rsidRPr="00E64140" w14:paraId="40B69FAB" w14:textId="77777777" w:rsidTr="006A751D">
              <w:trPr>
                <w:trHeight w:val="564"/>
              </w:trPr>
              <w:tc>
                <w:tcPr>
                  <w:tcW w:w="4125" w:type="dxa"/>
                  <w:tcBorders>
                    <w:left w:val="single" w:sz="4" w:space="0" w:color="auto"/>
                    <w:right w:val="single" w:sz="4" w:space="0" w:color="auto"/>
                  </w:tcBorders>
                  <w:vAlign w:val="center"/>
                </w:tcPr>
                <w:p w14:paraId="1F67D440" w14:textId="4431D66E" w:rsidR="00BC0A02" w:rsidRPr="00E64140" w:rsidRDefault="00BC0A02" w:rsidP="005D127D">
                  <w:pPr>
                    <w:pStyle w:val="Prrafodelista"/>
                    <w:numPr>
                      <w:ilvl w:val="1"/>
                      <w:numId w:val="31"/>
                    </w:numPr>
                    <w:tabs>
                      <w:tab w:val="left" w:pos="6960"/>
                    </w:tabs>
                    <w:spacing w:after="160" w:line="256" w:lineRule="auto"/>
                    <w:ind w:left="324"/>
                    <w:jc w:val="both"/>
                    <w:rPr>
                      <w:rFonts w:ascii="Arial" w:hAnsi="Arial" w:cs="Arial"/>
                    </w:rPr>
                  </w:pPr>
                  <w:r w:rsidRPr="00E64140">
                    <w:rPr>
                      <w:rFonts w:ascii="Arial" w:hAnsi="Arial" w:cs="Arial"/>
                    </w:rPr>
                    <w:t>Número de Registro Genealógico   del ejemplar</w:t>
                  </w:r>
                  <w:r w:rsidR="005D127D" w:rsidRPr="00E64140">
                    <w:rPr>
                      <w:rFonts w:ascii="Arial" w:hAnsi="Arial" w:cs="Arial"/>
                    </w:rPr>
                    <w:t>.</w:t>
                  </w:r>
                  <w:r w:rsidRPr="00E64140"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4400" w:type="dxa"/>
                  <w:vMerge/>
                  <w:tcBorders>
                    <w:left w:val="single" w:sz="4" w:space="0" w:color="auto"/>
                    <w:right w:val="single" w:sz="4" w:space="0" w:color="auto"/>
                  </w:tcBorders>
                </w:tcPr>
                <w:p w14:paraId="6D4665A7" w14:textId="77777777" w:rsidR="00BC0A02" w:rsidRPr="00E64140" w:rsidRDefault="00BC0A02" w:rsidP="00BC0A02">
                  <w:pPr>
                    <w:pStyle w:val="Prrafodelista"/>
                    <w:tabs>
                      <w:tab w:val="left" w:pos="6960"/>
                    </w:tabs>
                    <w:spacing w:line="256" w:lineRule="auto"/>
                    <w:ind w:left="648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BC0A02" w:rsidRPr="00E64140" w14:paraId="351A678C" w14:textId="77777777" w:rsidTr="006A751D">
              <w:trPr>
                <w:trHeight w:val="558"/>
              </w:trPr>
              <w:tc>
                <w:tcPr>
                  <w:tcW w:w="4125" w:type="dxa"/>
                  <w:tcBorders>
                    <w:left w:val="single" w:sz="4" w:space="0" w:color="auto"/>
                    <w:right w:val="single" w:sz="4" w:space="0" w:color="auto"/>
                  </w:tcBorders>
                  <w:vAlign w:val="center"/>
                </w:tcPr>
                <w:p w14:paraId="30E8D977" w14:textId="46FC1F30" w:rsidR="00BC0A02" w:rsidRPr="00E64140" w:rsidRDefault="00BC0A02" w:rsidP="00BC0A02">
                  <w:pPr>
                    <w:pStyle w:val="Prrafodelista"/>
                    <w:numPr>
                      <w:ilvl w:val="1"/>
                      <w:numId w:val="31"/>
                    </w:numPr>
                    <w:ind w:left="324"/>
                    <w:jc w:val="both"/>
                    <w:rPr>
                      <w:rFonts w:ascii="Arial" w:hAnsi="Arial" w:cs="Arial"/>
                      <w:bCs/>
                    </w:rPr>
                  </w:pPr>
                  <w:r w:rsidRPr="00E64140">
                    <w:rPr>
                      <w:rFonts w:ascii="Arial" w:hAnsi="Arial" w:cs="Arial"/>
                      <w:bCs/>
                    </w:rPr>
                    <w:t>Nombre Criador o propietario actual</w:t>
                  </w:r>
                  <w:r w:rsidR="005D127D" w:rsidRPr="00E64140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  <w:tc>
                <w:tcPr>
                  <w:tcW w:w="4400" w:type="dxa"/>
                  <w:vMerge/>
                  <w:tcBorders>
                    <w:left w:val="single" w:sz="4" w:space="0" w:color="auto"/>
                    <w:right w:val="single" w:sz="4" w:space="0" w:color="auto"/>
                  </w:tcBorders>
                </w:tcPr>
                <w:p w14:paraId="6FEB68A5" w14:textId="77777777" w:rsidR="00BC0A02" w:rsidRPr="00E64140" w:rsidRDefault="00BC0A02" w:rsidP="00BC0A02">
                  <w:pPr>
                    <w:pStyle w:val="Prrafodelista"/>
                    <w:tabs>
                      <w:tab w:val="left" w:pos="6960"/>
                    </w:tabs>
                    <w:spacing w:line="256" w:lineRule="auto"/>
                    <w:ind w:left="648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BC0A02" w:rsidRPr="00E64140" w14:paraId="510B6858" w14:textId="77777777" w:rsidTr="002C0716">
              <w:trPr>
                <w:trHeight w:val="332"/>
              </w:trPr>
              <w:tc>
                <w:tcPr>
                  <w:tcW w:w="412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5B7024F" w14:textId="28062369" w:rsidR="00BC0A02" w:rsidRPr="00E64140" w:rsidRDefault="00BC0A02" w:rsidP="00BC0A02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E64140">
                    <w:rPr>
                      <w:rFonts w:ascii="Arial" w:hAnsi="Arial" w:cs="Arial"/>
                      <w:b/>
                      <w:bCs/>
                    </w:rPr>
                    <w:t>Diseño actual</w:t>
                  </w:r>
                </w:p>
              </w:tc>
              <w:tc>
                <w:tcPr>
                  <w:tcW w:w="440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8E05435" w14:textId="77777777" w:rsidR="00BC0A02" w:rsidRPr="00E64140" w:rsidRDefault="00BC0A02" w:rsidP="00BC0A02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E64140">
                    <w:rPr>
                      <w:rFonts w:ascii="Arial" w:hAnsi="Arial" w:cs="Arial"/>
                      <w:b/>
                      <w:bCs/>
                    </w:rPr>
                    <w:t>Diseño propuesto</w:t>
                  </w:r>
                </w:p>
              </w:tc>
            </w:tr>
            <w:tr w:rsidR="00BC0A02" w:rsidRPr="00E64140" w14:paraId="04ED13C0" w14:textId="77777777" w:rsidTr="00B02CCA">
              <w:trPr>
                <w:trHeight w:val="779"/>
              </w:trPr>
              <w:tc>
                <w:tcPr>
                  <w:tcW w:w="412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9122D24" w14:textId="25A2BEF2" w:rsidR="00BC0A02" w:rsidRPr="00E64140" w:rsidRDefault="00BC0A02" w:rsidP="00BC0A02">
                  <w:pPr>
                    <w:pStyle w:val="Prrafodelista"/>
                    <w:numPr>
                      <w:ilvl w:val="0"/>
                      <w:numId w:val="23"/>
                    </w:numPr>
                    <w:ind w:left="183" w:hanging="248"/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  <w:r w:rsidRPr="00E64140">
                    <w:rPr>
                      <w:rFonts w:ascii="Arial" w:hAnsi="Arial" w:cs="Arial"/>
                      <w:b/>
                      <w:bCs/>
                    </w:rPr>
                    <w:t>SOLICITUD DE INSCRIPCIÓN Y EMISIÓN DE CERTIFICADO DE REGISTRO GENEALÓGICO</w:t>
                  </w:r>
                </w:p>
              </w:tc>
              <w:tc>
                <w:tcPr>
                  <w:tcW w:w="4400" w:type="dxa"/>
                  <w:vMerge w:val="restart"/>
                  <w:tcBorders>
                    <w:top w:val="single" w:sz="4" w:space="0" w:color="auto"/>
                    <w:left w:val="single" w:sz="4" w:space="0" w:color="auto"/>
                    <w:right w:val="single" w:sz="4" w:space="0" w:color="auto"/>
                  </w:tcBorders>
                </w:tcPr>
                <w:p w14:paraId="44FD58C0" w14:textId="342A3F25" w:rsidR="00BC0A02" w:rsidRPr="00E64140" w:rsidRDefault="00BC0A02" w:rsidP="00BC0A02">
                  <w:pPr>
                    <w:pStyle w:val="Prrafodelista"/>
                    <w:numPr>
                      <w:ilvl w:val="0"/>
                      <w:numId w:val="42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</w:rPr>
                  </w:pPr>
                  <w:r w:rsidRPr="00E64140">
                    <w:rPr>
                      <w:rFonts w:ascii="Arial" w:hAnsi="Arial" w:cs="Arial"/>
                      <w:bCs/>
                    </w:rPr>
                    <w:t xml:space="preserve">El </w:t>
                  </w:r>
                  <w:r w:rsidR="00B02CCA" w:rsidRPr="00E64140">
                    <w:rPr>
                      <w:rFonts w:ascii="Arial" w:hAnsi="Arial" w:cs="Arial"/>
                      <w:bCs/>
                    </w:rPr>
                    <w:t>u</w:t>
                  </w:r>
                  <w:r w:rsidRPr="00E64140">
                    <w:rPr>
                      <w:rFonts w:ascii="Arial" w:hAnsi="Arial" w:cs="Arial"/>
                      <w:bCs/>
                    </w:rPr>
                    <w:t>suario completa formulario en sistema informático, carga documentos requeridos y boleta de pago.</w:t>
                  </w:r>
                </w:p>
                <w:p w14:paraId="595AA15B" w14:textId="77777777" w:rsidR="00BC0A02" w:rsidRPr="00E64140" w:rsidRDefault="00BC0A02" w:rsidP="00BC0A02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BC0A02" w:rsidRPr="00E64140" w14:paraId="72FEE7A4" w14:textId="77777777" w:rsidTr="002C0716">
              <w:trPr>
                <w:trHeight w:val="3030"/>
              </w:trPr>
              <w:tc>
                <w:tcPr>
                  <w:tcW w:w="412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A096663" w14:textId="309B0BD3" w:rsidR="00BC0A02" w:rsidRPr="00E64140" w:rsidRDefault="00BC0A02" w:rsidP="00BC0A02">
                  <w:pPr>
                    <w:pStyle w:val="Prrafodelista"/>
                    <w:numPr>
                      <w:ilvl w:val="0"/>
                      <w:numId w:val="41"/>
                    </w:num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  <w:r w:rsidRPr="00E64140">
                    <w:rPr>
                      <w:rFonts w:ascii="Arial" w:hAnsi="Arial" w:cs="Arial"/>
                    </w:rPr>
                    <w:t xml:space="preserve">El usuario solicitante descarga el </w:t>
                  </w:r>
                  <w:proofErr w:type="spellStart"/>
                  <w:r w:rsidRPr="00E64140">
                    <w:rPr>
                      <w:rFonts w:ascii="Arial" w:hAnsi="Arial" w:cs="Arial"/>
                    </w:rPr>
                    <w:t>Formularo</w:t>
                  </w:r>
                  <w:proofErr w:type="spellEnd"/>
                  <w:r w:rsidRPr="00E64140">
                    <w:rPr>
                      <w:rFonts w:ascii="Arial" w:hAnsi="Arial" w:cs="Arial"/>
                    </w:rPr>
                    <w:t xml:space="preserve"> de Solicitud inscripción y emisión de certificado de registro genealógico de ganado bovino, equino, ovino, caprino y bufalino (DFRN-02-R-06, DFRN-02-R-007, DFRN-02-R-008, DFRN-02-R-021, DFRN-02-R-027, DFRN-02-R-035), en el portal del VISAR-MAGA https://visar.maga.gob.gt/ o lo solicita al profesional analista.</w:t>
                  </w:r>
                </w:p>
              </w:tc>
              <w:tc>
                <w:tcPr>
                  <w:tcW w:w="4400" w:type="dxa"/>
                  <w:vMerge/>
                  <w:tcBorders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5A9ED3C" w14:textId="77777777" w:rsidR="00BC0A02" w:rsidRPr="00E64140" w:rsidRDefault="00BC0A02" w:rsidP="00BC0A02">
                  <w:pPr>
                    <w:pStyle w:val="Prrafodelista"/>
                    <w:numPr>
                      <w:ilvl w:val="0"/>
                      <w:numId w:val="42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BC0A02" w:rsidRPr="00E64140" w14:paraId="466861A8" w14:textId="77777777" w:rsidTr="002C0716">
              <w:tc>
                <w:tcPr>
                  <w:tcW w:w="412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A556132" w14:textId="1ECFB230" w:rsidR="00BC0A02" w:rsidRPr="00E64140" w:rsidRDefault="00BC0A02" w:rsidP="00BC0A02">
                  <w:pPr>
                    <w:pStyle w:val="Prrafodelista"/>
                    <w:numPr>
                      <w:ilvl w:val="0"/>
                      <w:numId w:val="41"/>
                    </w:numPr>
                    <w:jc w:val="both"/>
                    <w:rPr>
                      <w:rFonts w:ascii="Arial" w:hAnsi="Arial" w:cs="Arial"/>
                    </w:rPr>
                  </w:pPr>
                  <w:r w:rsidRPr="00E64140">
                    <w:rPr>
                      <w:rFonts w:ascii="Arial" w:hAnsi="Arial" w:cs="Arial"/>
                    </w:rPr>
                    <w:t xml:space="preserve">El </w:t>
                  </w:r>
                  <w:r w:rsidR="00B02CCA" w:rsidRPr="00E64140">
                    <w:rPr>
                      <w:rFonts w:ascii="Arial" w:hAnsi="Arial" w:cs="Arial"/>
                    </w:rPr>
                    <w:t>P</w:t>
                  </w:r>
                  <w:r w:rsidRPr="00E64140">
                    <w:rPr>
                      <w:rFonts w:ascii="Arial" w:hAnsi="Arial" w:cs="Arial"/>
                    </w:rPr>
                    <w:t xml:space="preserve">rofesional </w:t>
                  </w:r>
                  <w:r w:rsidR="00B02CCA" w:rsidRPr="00E64140">
                    <w:rPr>
                      <w:rFonts w:ascii="Arial" w:hAnsi="Arial" w:cs="Arial"/>
                    </w:rPr>
                    <w:t>A</w:t>
                  </w:r>
                  <w:r w:rsidRPr="00E64140">
                    <w:rPr>
                      <w:rFonts w:ascii="Arial" w:hAnsi="Arial" w:cs="Arial"/>
                    </w:rPr>
                    <w:t>nalista del Departamento de Registro Genealógico recibe y verifica el o los formularios con el expediente completo (Traslado de documentos de la Ventanilla de Atención al Usuario al Departamento de Registro Genealógico y Análisis).</w:t>
                  </w:r>
                </w:p>
                <w:p w14:paraId="4473E30C" w14:textId="77777777" w:rsidR="00BC0A02" w:rsidRPr="00E64140" w:rsidRDefault="00BC0A02" w:rsidP="00BC0A02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  <w:tc>
                <w:tcPr>
                  <w:tcW w:w="440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CE86A29" w14:textId="148354F8" w:rsidR="00BC0A02" w:rsidRPr="00E64140" w:rsidRDefault="00BC0A02" w:rsidP="00BC0A02">
                  <w:pPr>
                    <w:pStyle w:val="Prrafodelista"/>
                    <w:numPr>
                      <w:ilvl w:val="0"/>
                      <w:numId w:val="43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</w:rPr>
                  </w:pPr>
                  <w:r w:rsidRPr="00E64140">
                    <w:rPr>
                      <w:rFonts w:ascii="Arial" w:hAnsi="Arial" w:cs="Arial"/>
                      <w:bCs/>
                    </w:rPr>
                    <w:t>El Profesional Analista recibe en bandeja la solicitud y revisa.</w:t>
                  </w:r>
                </w:p>
                <w:p w14:paraId="1B3D70ED" w14:textId="0C962FC1" w:rsidR="00BC0A02" w:rsidRPr="00E64140" w:rsidRDefault="00BC0A02" w:rsidP="00BC0A02">
                  <w:pPr>
                    <w:pStyle w:val="Prrafodelista"/>
                    <w:tabs>
                      <w:tab w:val="left" w:pos="6960"/>
                    </w:tabs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  <w:r w:rsidRPr="00E64140">
                    <w:rPr>
                      <w:rFonts w:ascii="Arial" w:hAnsi="Arial" w:cs="Arial"/>
                      <w:bCs/>
                    </w:rPr>
                    <w:t xml:space="preserve">Si: Sigue </w:t>
                  </w:r>
                  <w:r w:rsidR="004A7A66">
                    <w:rPr>
                      <w:rFonts w:ascii="Arial" w:hAnsi="Arial" w:cs="Arial"/>
                      <w:bCs/>
                    </w:rPr>
                    <w:t xml:space="preserve">a </w:t>
                  </w:r>
                  <w:r w:rsidRPr="00E64140">
                    <w:rPr>
                      <w:rFonts w:ascii="Arial" w:hAnsi="Arial" w:cs="Arial"/>
                      <w:bCs/>
                    </w:rPr>
                    <w:t xml:space="preserve">paso 3.                                                   </w:t>
                  </w:r>
                </w:p>
                <w:p w14:paraId="7564258D" w14:textId="09F344F8" w:rsidR="00BC0A02" w:rsidRPr="00E64140" w:rsidRDefault="00BC0A02" w:rsidP="00BC0A02">
                  <w:pPr>
                    <w:pStyle w:val="Prrafodelista"/>
                    <w:tabs>
                      <w:tab w:val="left" w:pos="6960"/>
                    </w:tabs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  <w:r w:rsidRPr="00E64140">
                    <w:rPr>
                      <w:rFonts w:ascii="Arial" w:hAnsi="Arial" w:cs="Arial"/>
                      <w:bCs/>
                    </w:rPr>
                    <w:t>No: Devuelve para correcciones y regresa a paso 1.</w:t>
                  </w:r>
                </w:p>
                <w:p w14:paraId="2CDA1BC7" w14:textId="77777777" w:rsidR="00BC0A02" w:rsidRPr="00E64140" w:rsidRDefault="00BC0A02" w:rsidP="00BC0A02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BC0A02" w:rsidRPr="00E64140" w14:paraId="71CE0F4A" w14:textId="77777777" w:rsidTr="002C0716">
              <w:tc>
                <w:tcPr>
                  <w:tcW w:w="412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19B5B15" w14:textId="71A9F4F3" w:rsidR="00BC0A02" w:rsidRPr="00E64140" w:rsidRDefault="00BC0A02" w:rsidP="00BC0A02">
                  <w:pPr>
                    <w:pStyle w:val="Default"/>
                    <w:numPr>
                      <w:ilvl w:val="0"/>
                      <w:numId w:val="41"/>
                    </w:numPr>
                    <w:jc w:val="both"/>
                    <w:rPr>
                      <w:color w:val="auto"/>
                      <w:sz w:val="22"/>
                      <w:szCs w:val="22"/>
                    </w:rPr>
                  </w:pPr>
                  <w:r w:rsidRPr="00E64140">
                    <w:rPr>
                      <w:color w:val="auto"/>
                      <w:sz w:val="22"/>
                      <w:szCs w:val="22"/>
                    </w:rPr>
                    <w:t xml:space="preserve">El </w:t>
                  </w:r>
                  <w:r w:rsidR="00B02CCA" w:rsidRPr="00E64140">
                    <w:rPr>
                      <w:color w:val="auto"/>
                      <w:sz w:val="22"/>
                      <w:szCs w:val="22"/>
                    </w:rPr>
                    <w:t>P</w:t>
                  </w:r>
                  <w:r w:rsidRPr="00E64140">
                    <w:rPr>
                      <w:color w:val="auto"/>
                      <w:sz w:val="22"/>
                      <w:szCs w:val="22"/>
                    </w:rPr>
                    <w:t xml:space="preserve">rofesional </w:t>
                  </w:r>
                  <w:r w:rsidR="00B02CCA" w:rsidRPr="00E64140">
                    <w:rPr>
                      <w:color w:val="auto"/>
                      <w:sz w:val="22"/>
                      <w:szCs w:val="22"/>
                    </w:rPr>
                    <w:t>A</w:t>
                  </w:r>
                  <w:r w:rsidRPr="00E64140">
                    <w:rPr>
                      <w:color w:val="auto"/>
                      <w:sz w:val="22"/>
                      <w:szCs w:val="22"/>
                    </w:rPr>
                    <w:t xml:space="preserve">nalista del Departamento de Registro Genealógico, en caso de faltarle datos a la solicitud o algún documento, el profesional analista del Departamento de Registro Genealógico, se devuelve el </w:t>
                  </w:r>
                  <w:r w:rsidRPr="00E64140">
                    <w:rPr>
                      <w:color w:val="auto"/>
                      <w:sz w:val="22"/>
                      <w:szCs w:val="22"/>
                    </w:rPr>
                    <w:lastRenderedPageBreak/>
                    <w:t>expediente con Boleta de Reparos DFRN-02-R-016, a la Ventanilla de Atención al Usuario-VISAR.</w:t>
                  </w:r>
                </w:p>
                <w:p w14:paraId="0A15AE54" w14:textId="77777777" w:rsidR="00BC0A02" w:rsidRPr="00E64140" w:rsidRDefault="00BC0A02" w:rsidP="00BC0A02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  <w:tc>
                <w:tcPr>
                  <w:tcW w:w="440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5DFF958" w14:textId="296BD99B" w:rsidR="00BC0A02" w:rsidRPr="00E64140" w:rsidRDefault="00BC0A02" w:rsidP="00BC0A02">
                  <w:pPr>
                    <w:pStyle w:val="Prrafodelista"/>
                    <w:numPr>
                      <w:ilvl w:val="0"/>
                      <w:numId w:val="43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</w:rPr>
                  </w:pPr>
                  <w:r w:rsidRPr="00E64140">
                    <w:rPr>
                      <w:rFonts w:ascii="Arial" w:hAnsi="Arial" w:cs="Arial"/>
                      <w:bCs/>
                    </w:rPr>
                    <w:lastRenderedPageBreak/>
                    <w:t>El Profesional Analista asocia el peritaje zootécnico aprobado o ingresa la información correspondiente y genera el certificado genealógico en el sistema informático.</w:t>
                  </w:r>
                </w:p>
                <w:p w14:paraId="7CCD79FE" w14:textId="77777777" w:rsidR="00BC0A02" w:rsidRPr="00E64140" w:rsidRDefault="00BC0A02" w:rsidP="00BC0A02">
                  <w:pPr>
                    <w:tabs>
                      <w:tab w:val="left" w:pos="6960"/>
                    </w:tabs>
                    <w:spacing w:after="255"/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BC0A02" w:rsidRPr="00E64140" w14:paraId="54EADAA2" w14:textId="77777777" w:rsidTr="002C0716">
              <w:tc>
                <w:tcPr>
                  <w:tcW w:w="412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9938D4F" w14:textId="2E257757" w:rsidR="00BC0A02" w:rsidRPr="00E64140" w:rsidRDefault="00BC0A02" w:rsidP="00BC0A02">
                  <w:pPr>
                    <w:pStyle w:val="Default"/>
                    <w:numPr>
                      <w:ilvl w:val="0"/>
                      <w:numId w:val="41"/>
                    </w:numPr>
                    <w:jc w:val="both"/>
                    <w:rPr>
                      <w:color w:val="auto"/>
                      <w:sz w:val="22"/>
                      <w:szCs w:val="22"/>
                    </w:rPr>
                  </w:pPr>
                  <w:r w:rsidRPr="00E64140">
                    <w:rPr>
                      <w:color w:val="auto"/>
                      <w:sz w:val="22"/>
                      <w:szCs w:val="22"/>
                    </w:rPr>
                    <w:t xml:space="preserve">El </w:t>
                  </w:r>
                  <w:r w:rsidR="00B02CCA" w:rsidRPr="00E64140">
                    <w:rPr>
                      <w:color w:val="auto"/>
                      <w:sz w:val="22"/>
                      <w:szCs w:val="22"/>
                    </w:rPr>
                    <w:t>P</w:t>
                  </w:r>
                  <w:r w:rsidRPr="00E64140">
                    <w:rPr>
                      <w:color w:val="auto"/>
                      <w:sz w:val="22"/>
                      <w:szCs w:val="22"/>
                    </w:rPr>
                    <w:t xml:space="preserve">rofesional </w:t>
                  </w:r>
                  <w:r w:rsidR="00B02CCA" w:rsidRPr="00E64140">
                    <w:rPr>
                      <w:color w:val="auto"/>
                      <w:sz w:val="22"/>
                      <w:szCs w:val="22"/>
                    </w:rPr>
                    <w:t>A</w:t>
                  </w:r>
                  <w:r w:rsidRPr="00E64140">
                    <w:rPr>
                      <w:color w:val="auto"/>
                      <w:sz w:val="22"/>
                      <w:szCs w:val="22"/>
                    </w:rPr>
                    <w:t xml:space="preserve">nalista del Departamento de Registro Genealógico verifica si el o los formularios con su expediente está completo para emitir el certificado y esta es enviada al </w:t>
                  </w:r>
                  <w:r w:rsidR="00B02CCA" w:rsidRPr="00E64140">
                    <w:rPr>
                      <w:color w:val="auto"/>
                      <w:sz w:val="22"/>
                      <w:szCs w:val="22"/>
                    </w:rPr>
                    <w:t>J</w:t>
                  </w:r>
                  <w:r w:rsidRPr="00E64140">
                    <w:rPr>
                      <w:color w:val="auto"/>
                      <w:sz w:val="22"/>
                      <w:szCs w:val="22"/>
                    </w:rPr>
                    <w:t xml:space="preserve">efe del </w:t>
                  </w:r>
                  <w:r w:rsidR="00B02CCA" w:rsidRPr="00E64140">
                    <w:rPr>
                      <w:color w:val="auto"/>
                      <w:sz w:val="22"/>
                      <w:szCs w:val="22"/>
                    </w:rPr>
                    <w:t>D</w:t>
                  </w:r>
                  <w:r w:rsidRPr="00E64140">
                    <w:rPr>
                      <w:color w:val="auto"/>
                      <w:sz w:val="22"/>
                      <w:szCs w:val="22"/>
                    </w:rPr>
                    <w:t>epartamento o persona a cargo para su firma, (inscripción y emisión de certificado de registro genealógico de ganado bovino y equino y traslado del mismo a la Ventanilla de Atención al Usuario, para entregar al usuario).</w:t>
                  </w:r>
                </w:p>
                <w:p w14:paraId="4BA56532" w14:textId="77777777" w:rsidR="00BC0A02" w:rsidRPr="00E64140" w:rsidRDefault="00BC0A02" w:rsidP="00BC0A02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  <w:tc>
                <w:tcPr>
                  <w:tcW w:w="440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EF0F0A9" w14:textId="7677645D" w:rsidR="00BC0A02" w:rsidRPr="00E64140" w:rsidRDefault="00B02CCA" w:rsidP="00BC0A02">
                  <w:pPr>
                    <w:pStyle w:val="Prrafodelista"/>
                    <w:numPr>
                      <w:ilvl w:val="0"/>
                      <w:numId w:val="43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</w:rPr>
                  </w:pPr>
                  <w:r w:rsidRPr="00E64140">
                    <w:rPr>
                      <w:rFonts w:ascii="Arial" w:hAnsi="Arial" w:cs="Arial"/>
                      <w:bCs/>
                    </w:rPr>
                    <w:t>El Jefe de</w:t>
                  </w:r>
                  <w:r w:rsidR="00BC0A02" w:rsidRPr="00E64140">
                    <w:rPr>
                      <w:rFonts w:ascii="Arial" w:hAnsi="Arial" w:cs="Arial"/>
                      <w:bCs/>
                    </w:rPr>
                    <w:t xml:space="preserve"> Departamento recibe el certificado genealógico en bandeja y revisa</w:t>
                  </w:r>
                  <w:r w:rsidRPr="00E64140">
                    <w:rPr>
                      <w:rFonts w:ascii="Arial" w:hAnsi="Arial" w:cs="Arial"/>
                      <w:bCs/>
                    </w:rPr>
                    <w:t>.</w:t>
                  </w:r>
                  <w:r w:rsidR="00BC0A02" w:rsidRPr="00E64140">
                    <w:rPr>
                      <w:rFonts w:ascii="Arial" w:hAnsi="Arial" w:cs="Arial"/>
                      <w:bCs/>
                    </w:rPr>
                    <w:t xml:space="preserve"> </w:t>
                  </w:r>
                </w:p>
                <w:p w14:paraId="5C4D786E" w14:textId="363CEEC4" w:rsidR="00BC0A02" w:rsidRPr="00E64140" w:rsidRDefault="00B02CCA" w:rsidP="00BC0A02">
                  <w:pPr>
                    <w:pStyle w:val="Prrafodelista"/>
                    <w:tabs>
                      <w:tab w:val="left" w:pos="6960"/>
                    </w:tabs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  <w:r w:rsidRPr="00E64140">
                    <w:rPr>
                      <w:rFonts w:ascii="Arial" w:hAnsi="Arial" w:cs="Arial"/>
                      <w:bCs/>
                    </w:rPr>
                    <w:t>Si: Sigue</w:t>
                  </w:r>
                  <w:r w:rsidR="004A7A66">
                    <w:rPr>
                      <w:rFonts w:ascii="Arial" w:hAnsi="Arial" w:cs="Arial"/>
                      <w:bCs/>
                    </w:rPr>
                    <w:t xml:space="preserve"> a</w:t>
                  </w:r>
                  <w:r w:rsidRPr="00E64140">
                    <w:rPr>
                      <w:rFonts w:ascii="Arial" w:hAnsi="Arial" w:cs="Arial"/>
                      <w:bCs/>
                    </w:rPr>
                    <w:t xml:space="preserve"> paso 5.</w:t>
                  </w:r>
                </w:p>
                <w:p w14:paraId="23120987" w14:textId="77777777" w:rsidR="00BC0A02" w:rsidRPr="00E64140" w:rsidRDefault="00BC0A02" w:rsidP="00BC0A02">
                  <w:pPr>
                    <w:pStyle w:val="Prrafodelista"/>
                    <w:tabs>
                      <w:tab w:val="left" w:pos="6960"/>
                    </w:tabs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  <w:r w:rsidRPr="00E64140">
                    <w:rPr>
                      <w:rFonts w:ascii="Arial" w:hAnsi="Arial" w:cs="Arial"/>
                      <w:bCs/>
                    </w:rPr>
                    <w:t>No: Devuelve con observaciones y regresa a paso 3.</w:t>
                  </w:r>
                </w:p>
                <w:p w14:paraId="23281CF0" w14:textId="77777777" w:rsidR="00BC0A02" w:rsidRPr="00E64140" w:rsidRDefault="00BC0A02" w:rsidP="00BC0A02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BC0A02" w:rsidRPr="00E64140" w14:paraId="7F21626D" w14:textId="77777777" w:rsidTr="002C0716">
              <w:tc>
                <w:tcPr>
                  <w:tcW w:w="412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2FF1128" w14:textId="77777777" w:rsidR="00BC0A02" w:rsidRPr="00E64140" w:rsidRDefault="00BC0A02" w:rsidP="00BC0A02">
                  <w:pPr>
                    <w:pStyle w:val="Default"/>
                    <w:numPr>
                      <w:ilvl w:val="0"/>
                      <w:numId w:val="41"/>
                    </w:numPr>
                    <w:jc w:val="both"/>
                    <w:rPr>
                      <w:color w:val="auto"/>
                      <w:sz w:val="22"/>
                      <w:szCs w:val="22"/>
                    </w:rPr>
                  </w:pPr>
                  <w:r w:rsidRPr="00E64140">
                    <w:rPr>
                      <w:color w:val="auto"/>
                      <w:sz w:val="22"/>
                      <w:szCs w:val="22"/>
                    </w:rPr>
                    <w:t>Se procede a elaborar los Certificados de Registro Genealógico de los animales que han sido aprobados y con el expediente completo, los traslada al jefe del Departamento de Registro Genealógico o persona a cargo para la firma y sellado.</w:t>
                  </w:r>
                </w:p>
                <w:p w14:paraId="0B62D7AC" w14:textId="77777777" w:rsidR="00BC0A02" w:rsidRPr="00E64140" w:rsidRDefault="00BC0A02" w:rsidP="00BC0A02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  <w:tc>
                <w:tcPr>
                  <w:tcW w:w="440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ACA54FE" w14:textId="5DA0743B" w:rsidR="00BC0A02" w:rsidRPr="00E64140" w:rsidRDefault="00BC0A02" w:rsidP="00BC0A02">
                  <w:pPr>
                    <w:pStyle w:val="Prrafodelista"/>
                    <w:numPr>
                      <w:ilvl w:val="0"/>
                      <w:numId w:val="43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</w:rPr>
                  </w:pPr>
                  <w:r w:rsidRPr="00E64140">
                    <w:rPr>
                      <w:rFonts w:ascii="Arial" w:hAnsi="Arial" w:cs="Arial"/>
                      <w:bCs/>
                    </w:rPr>
                    <w:t>El Jefe de Departamento valida certificado genealógico y notifica al usuario por medio del sistema informático.</w:t>
                  </w:r>
                </w:p>
                <w:p w14:paraId="69F88C0B" w14:textId="77777777" w:rsidR="00BC0A02" w:rsidRPr="00E64140" w:rsidRDefault="00BC0A02" w:rsidP="00BC0A02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BC0A02" w:rsidRPr="00E64140" w14:paraId="39E2C24B" w14:textId="77777777" w:rsidTr="002C0716">
              <w:tc>
                <w:tcPr>
                  <w:tcW w:w="412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2C57553" w14:textId="77777777" w:rsidR="00BC0A02" w:rsidRPr="00E64140" w:rsidRDefault="00BC0A02" w:rsidP="00BC0A02">
                  <w:pPr>
                    <w:pStyle w:val="Default"/>
                    <w:numPr>
                      <w:ilvl w:val="0"/>
                      <w:numId w:val="41"/>
                    </w:numPr>
                    <w:jc w:val="both"/>
                    <w:rPr>
                      <w:color w:val="auto"/>
                      <w:sz w:val="22"/>
                      <w:szCs w:val="22"/>
                    </w:rPr>
                  </w:pPr>
                  <w:r w:rsidRPr="00E64140">
                    <w:rPr>
                      <w:color w:val="auto"/>
                      <w:sz w:val="22"/>
                      <w:szCs w:val="22"/>
                    </w:rPr>
                    <w:t>El profesional analista del Departamento notifica al usuario vía telefónica y/o correo electrónico.</w:t>
                  </w:r>
                </w:p>
                <w:p w14:paraId="3D36885D" w14:textId="77777777" w:rsidR="00BC0A02" w:rsidRPr="00E64140" w:rsidRDefault="00BC0A02" w:rsidP="00BC0A02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  <w:tc>
                <w:tcPr>
                  <w:tcW w:w="4400" w:type="dxa"/>
                  <w:vMerge w:val="restart"/>
                  <w:tcBorders>
                    <w:top w:val="single" w:sz="4" w:space="0" w:color="auto"/>
                    <w:left w:val="single" w:sz="4" w:space="0" w:color="auto"/>
                    <w:right w:val="single" w:sz="4" w:space="0" w:color="auto"/>
                  </w:tcBorders>
                </w:tcPr>
                <w:p w14:paraId="701A3EA9" w14:textId="77777777" w:rsidR="00BC0A02" w:rsidRPr="00E64140" w:rsidRDefault="00BC0A02" w:rsidP="00BC0A02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BC0A02" w:rsidRPr="00E64140" w14:paraId="56EE7BBF" w14:textId="77777777" w:rsidTr="002C0716">
              <w:tc>
                <w:tcPr>
                  <w:tcW w:w="412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876960A" w14:textId="77777777" w:rsidR="00BC0A02" w:rsidRPr="00E64140" w:rsidRDefault="00BC0A02" w:rsidP="00BC0A02">
                  <w:pPr>
                    <w:pStyle w:val="Default"/>
                    <w:numPr>
                      <w:ilvl w:val="0"/>
                      <w:numId w:val="41"/>
                    </w:numPr>
                    <w:jc w:val="both"/>
                    <w:rPr>
                      <w:color w:val="auto"/>
                      <w:sz w:val="22"/>
                      <w:szCs w:val="22"/>
                    </w:rPr>
                  </w:pPr>
                  <w:r w:rsidRPr="00E64140">
                    <w:rPr>
                      <w:color w:val="auto"/>
                      <w:sz w:val="22"/>
                      <w:szCs w:val="22"/>
                    </w:rPr>
                    <w:t>El profesional analista del Departamento regresa el expediente con la firma de recibido del usuario.</w:t>
                  </w:r>
                </w:p>
                <w:p w14:paraId="35009487" w14:textId="77777777" w:rsidR="00BC0A02" w:rsidRPr="00E64140" w:rsidRDefault="00BC0A02" w:rsidP="00BC0A02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  <w:tc>
                <w:tcPr>
                  <w:tcW w:w="4400" w:type="dxa"/>
                  <w:vMerge/>
                  <w:tcBorders>
                    <w:left w:val="single" w:sz="4" w:space="0" w:color="auto"/>
                    <w:right w:val="single" w:sz="4" w:space="0" w:color="auto"/>
                  </w:tcBorders>
                </w:tcPr>
                <w:p w14:paraId="724EDFD9" w14:textId="77777777" w:rsidR="00BC0A02" w:rsidRPr="00E64140" w:rsidRDefault="00BC0A02" w:rsidP="00BC0A02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BC0A02" w:rsidRPr="00E64140" w14:paraId="68527C0C" w14:textId="77777777" w:rsidTr="002C0716">
              <w:tc>
                <w:tcPr>
                  <w:tcW w:w="412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B4FCD96" w14:textId="77777777" w:rsidR="00BC0A02" w:rsidRPr="00E64140" w:rsidRDefault="00BC0A02" w:rsidP="004C4F45">
                  <w:pPr>
                    <w:pStyle w:val="Default"/>
                    <w:numPr>
                      <w:ilvl w:val="0"/>
                      <w:numId w:val="41"/>
                    </w:numPr>
                    <w:jc w:val="both"/>
                    <w:rPr>
                      <w:color w:val="auto"/>
                      <w:sz w:val="22"/>
                      <w:szCs w:val="22"/>
                    </w:rPr>
                  </w:pPr>
                  <w:r w:rsidRPr="00E64140">
                    <w:rPr>
                      <w:color w:val="auto"/>
                      <w:sz w:val="22"/>
                      <w:szCs w:val="22"/>
                    </w:rPr>
                    <w:t xml:space="preserve">El expediente se archiva.      </w:t>
                  </w:r>
                </w:p>
                <w:p w14:paraId="3FEAF46A" w14:textId="77777777" w:rsidR="00BC0A02" w:rsidRPr="00E64140" w:rsidRDefault="00BC0A02" w:rsidP="004C4F45">
                  <w:pPr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400" w:type="dxa"/>
                  <w:vMerge/>
                  <w:tcBorders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3AF54BC" w14:textId="77777777" w:rsidR="00BC0A02" w:rsidRPr="00E64140" w:rsidRDefault="00BC0A02" w:rsidP="00BC0A02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BC0A02" w:rsidRPr="00E64140" w14:paraId="3ACED3ED" w14:textId="77777777" w:rsidTr="002C0716">
              <w:trPr>
                <w:trHeight w:val="255"/>
              </w:trPr>
              <w:tc>
                <w:tcPr>
                  <w:tcW w:w="412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6482BD8" w14:textId="60AA8BDC" w:rsidR="00BC0A02" w:rsidRPr="00E64140" w:rsidRDefault="00BC0A02" w:rsidP="00BC0A02">
                  <w:pPr>
                    <w:pStyle w:val="Prrafodelista"/>
                    <w:numPr>
                      <w:ilvl w:val="0"/>
                      <w:numId w:val="8"/>
                    </w:numPr>
                    <w:spacing w:after="160" w:line="259" w:lineRule="auto"/>
                    <w:jc w:val="both"/>
                  </w:pPr>
                  <w:r w:rsidRPr="00E64140">
                    <w:rPr>
                      <w:rFonts w:ascii="Arial" w:hAnsi="Arial" w:cs="Arial"/>
                      <w:b/>
                    </w:rPr>
                    <w:t>SOLICITUD DE TRASPASO</w:t>
                  </w:r>
                </w:p>
              </w:tc>
              <w:tc>
                <w:tcPr>
                  <w:tcW w:w="4400" w:type="dxa"/>
                  <w:vMerge w:val="restart"/>
                  <w:tcBorders>
                    <w:left w:val="single" w:sz="4" w:space="0" w:color="auto"/>
                    <w:right w:val="single" w:sz="4" w:space="0" w:color="auto"/>
                  </w:tcBorders>
                </w:tcPr>
                <w:p w14:paraId="59C6CDB7" w14:textId="77777777" w:rsidR="00BC0A02" w:rsidRPr="00E64140" w:rsidRDefault="00BC0A02" w:rsidP="00BC0A02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BC0A02" w:rsidRPr="00E64140" w14:paraId="17929A9F" w14:textId="77777777" w:rsidTr="002C0716">
              <w:trPr>
                <w:trHeight w:val="2550"/>
              </w:trPr>
              <w:tc>
                <w:tcPr>
                  <w:tcW w:w="412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8600562" w14:textId="77777777" w:rsidR="00BC0A02" w:rsidRPr="00E64140" w:rsidRDefault="00BC0A02" w:rsidP="004C4F45">
                  <w:pPr>
                    <w:pStyle w:val="Prrafodelista"/>
                    <w:numPr>
                      <w:ilvl w:val="3"/>
                      <w:numId w:val="8"/>
                    </w:numPr>
                    <w:ind w:left="337" w:hanging="337"/>
                    <w:jc w:val="both"/>
                    <w:rPr>
                      <w:rFonts w:ascii="Arial" w:hAnsi="Arial" w:cs="Arial"/>
                      <w:bCs/>
                    </w:rPr>
                  </w:pPr>
                  <w:r w:rsidRPr="00E64140">
                    <w:rPr>
                      <w:rFonts w:ascii="Arial" w:hAnsi="Arial" w:cs="Arial"/>
                      <w:bCs/>
                      <w:lang w:val="es-MX"/>
                    </w:rPr>
                    <w:t xml:space="preserve">El usuario solicitante descarga el Formulario de Solicitud </w:t>
                  </w:r>
                  <w:r w:rsidRPr="00E64140">
                    <w:rPr>
                      <w:rFonts w:ascii="Arial" w:hAnsi="Arial" w:cs="Arial"/>
                      <w:bCs/>
                    </w:rPr>
                    <w:t>de traspaso de ganado bovino, equino, ovino, caprino y bufalino</w:t>
                  </w:r>
                  <w:r w:rsidRPr="00E64140">
                    <w:rPr>
                      <w:rFonts w:ascii="Arial" w:hAnsi="Arial" w:cs="Arial"/>
                      <w:bCs/>
                      <w:lang w:val="es-MX"/>
                    </w:rPr>
                    <w:t xml:space="preserve"> (DFRN-02-R-010, DFRN-02-R-023, DFRN-02-R-031 Y DFRN-02-R-039) en el portal del VISAR-MAGA</w:t>
                  </w:r>
                  <w:r w:rsidRPr="00E64140">
                    <w:rPr>
                      <w:bCs/>
                      <w:lang w:val="es-MX"/>
                    </w:rPr>
                    <w:t xml:space="preserve"> </w:t>
                  </w:r>
                  <w:r w:rsidRPr="00E64140">
                    <w:rPr>
                      <w:rFonts w:ascii="Arial" w:hAnsi="Arial" w:cs="Arial"/>
                      <w:bCs/>
                      <w:lang w:val="es-MX"/>
                    </w:rPr>
                    <w:t>https://visar.maga.gob.gt/ o lo solicita al profesional analista.</w:t>
                  </w:r>
                </w:p>
                <w:p w14:paraId="4F75369E" w14:textId="77777777" w:rsidR="00BC0A02" w:rsidRPr="00E64140" w:rsidRDefault="00BC0A02" w:rsidP="004C4F45">
                  <w:pPr>
                    <w:pStyle w:val="Default"/>
                    <w:ind w:left="337" w:hanging="337"/>
                    <w:jc w:val="both"/>
                    <w:rPr>
                      <w:b/>
                      <w:color w:val="auto"/>
                      <w:sz w:val="22"/>
                      <w:szCs w:val="22"/>
                    </w:rPr>
                  </w:pPr>
                </w:p>
              </w:tc>
              <w:tc>
                <w:tcPr>
                  <w:tcW w:w="4400" w:type="dxa"/>
                  <w:vMerge/>
                  <w:tcBorders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EBD19C6" w14:textId="77777777" w:rsidR="00BC0A02" w:rsidRPr="00E64140" w:rsidRDefault="00BC0A02" w:rsidP="00BC0A02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BC0A02" w:rsidRPr="00E64140" w14:paraId="44DC0B10" w14:textId="77777777" w:rsidTr="002C0716">
              <w:tc>
                <w:tcPr>
                  <w:tcW w:w="412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707CEB9" w14:textId="2C2C2EC0" w:rsidR="00BC0A02" w:rsidRPr="00E64140" w:rsidRDefault="00BC0A02" w:rsidP="004C4F45">
                  <w:pPr>
                    <w:pStyle w:val="Prrafodelista"/>
                    <w:numPr>
                      <w:ilvl w:val="1"/>
                      <w:numId w:val="24"/>
                    </w:numPr>
                    <w:spacing w:after="160" w:line="259" w:lineRule="auto"/>
                    <w:ind w:left="337" w:hanging="337"/>
                    <w:jc w:val="both"/>
                    <w:rPr>
                      <w:rFonts w:ascii="Arial" w:hAnsi="Arial" w:cs="Arial"/>
                      <w:bCs/>
                    </w:rPr>
                  </w:pPr>
                  <w:r w:rsidRPr="00E64140">
                    <w:rPr>
                      <w:rFonts w:ascii="Arial" w:hAnsi="Arial" w:cs="Arial"/>
                      <w:bCs/>
                    </w:rPr>
                    <w:lastRenderedPageBreak/>
                    <w:t xml:space="preserve">El </w:t>
                  </w:r>
                  <w:r w:rsidR="004C4F45" w:rsidRPr="00E64140">
                    <w:rPr>
                      <w:rFonts w:ascii="Arial" w:hAnsi="Arial" w:cs="Arial"/>
                      <w:bCs/>
                    </w:rPr>
                    <w:t>P</w:t>
                  </w:r>
                  <w:r w:rsidRPr="00E64140">
                    <w:rPr>
                      <w:rFonts w:ascii="Arial" w:hAnsi="Arial" w:cs="Arial"/>
                      <w:bCs/>
                    </w:rPr>
                    <w:t xml:space="preserve">rofesional </w:t>
                  </w:r>
                  <w:r w:rsidR="004C4F45" w:rsidRPr="00E64140">
                    <w:rPr>
                      <w:rFonts w:ascii="Arial" w:hAnsi="Arial" w:cs="Arial"/>
                      <w:bCs/>
                    </w:rPr>
                    <w:t>A</w:t>
                  </w:r>
                  <w:r w:rsidRPr="00E64140">
                    <w:rPr>
                      <w:rFonts w:ascii="Arial" w:hAnsi="Arial" w:cs="Arial"/>
                      <w:bCs/>
                    </w:rPr>
                    <w:t>nalista del Departamento de Registro Genealógico recibe y verifica el formulario con el expediente completo (Traslado de documentos de la Ventanilla de Atención al Usuario al Departamento de Registro Genealógico y Análisis).</w:t>
                  </w:r>
                </w:p>
                <w:p w14:paraId="153F2FF7" w14:textId="77777777" w:rsidR="00BC0A02" w:rsidRPr="00E64140" w:rsidRDefault="00BC0A02" w:rsidP="004C4F45">
                  <w:pPr>
                    <w:pStyle w:val="Default"/>
                    <w:ind w:left="337" w:hanging="337"/>
                    <w:jc w:val="both"/>
                    <w:rPr>
                      <w:color w:val="auto"/>
                      <w:sz w:val="22"/>
                      <w:szCs w:val="22"/>
                    </w:rPr>
                  </w:pPr>
                </w:p>
              </w:tc>
              <w:tc>
                <w:tcPr>
                  <w:tcW w:w="4400" w:type="dxa"/>
                  <w:tcBorders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41FD931" w14:textId="77777777" w:rsidR="00BC0A02" w:rsidRPr="00E64140" w:rsidRDefault="00BC0A02" w:rsidP="00BC0A02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BC0A02" w:rsidRPr="00E64140" w14:paraId="08F7F677" w14:textId="77777777" w:rsidTr="002C0716">
              <w:tc>
                <w:tcPr>
                  <w:tcW w:w="412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F6BF8C3" w14:textId="2C2528DC" w:rsidR="00BC0A02" w:rsidRPr="00E64140" w:rsidRDefault="00BC0A02" w:rsidP="004C4F45">
                  <w:pPr>
                    <w:pStyle w:val="Prrafodelista"/>
                    <w:numPr>
                      <w:ilvl w:val="1"/>
                      <w:numId w:val="24"/>
                    </w:numPr>
                    <w:spacing w:after="160" w:line="259" w:lineRule="auto"/>
                    <w:ind w:left="337" w:hanging="337"/>
                    <w:jc w:val="both"/>
                    <w:rPr>
                      <w:rFonts w:ascii="Arial" w:hAnsi="Arial" w:cs="Arial"/>
                      <w:bCs/>
                    </w:rPr>
                  </w:pPr>
                  <w:r w:rsidRPr="00E64140">
                    <w:rPr>
                      <w:rFonts w:ascii="Arial" w:hAnsi="Arial" w:cs="Arial"/>
                      <w:bCs/>
                    </w:rPr>
                    <w:t xml:space="preserve">El </w:t>
                  </w:r>
                  <w:r w:rsidR="004C4F45" w:rsidRPr="00E64140">
                    <w:rPr>
                      <w:rFonts w:ascii="Arial" w:hAnsi="Arial" w:cs="Arial"/>
                      <w:bCs/>
                    </w:rPr>
                    <w:t>P</w:t>
                  </w:r>
                  <w:r w:rsidRPr="00E64140">
                    <w:rPr>
                      <w:rFonts w:ascii="Arial" w:hAnsi="Arial" w:cs="Arial"/>
                      <w:bCs/>
                    </w:rPr>
                    <w:t xml:space="preserve">rofesional </w:t>
                  </w:r>
                  <w:r w:rsidR="004C4F45" w:rsidRPr="00E64140">
                    <w:rPr>
                      <w:rFonts w:ascii="Arial" w:hAnsi="Arial" w:cs="Arial"/>
                      <w:bCs/>
                    </w:rPr>
                    <w:t>A</w:t>
                  </w:r>
                  <w:r w:rsidRPr="00E64140">
                    <w:rPr>
                      <w:rFonts w:ascii="Arial" w:hAnsi="Arial" w:cs="Arial"/>
                      <w:bCs/>
                    </w:rPr>
                    <w:t>nalista del Departamento de Registro Genealógico, en caso de faltarle datos a la solicitud o algún documento, el profesional analista del Departamento de Registro Genealógico devuelve el expediente con Boleta de Reparos DFRN-02-R-016 a la Ventanilla de Atención al Usuario-VISAR.</w:t>
                  </w:r>
                </w:p>
              </w:tc>
              <w:tc>
                <w:tcPr>
                  <w:tcW w:w="4400" w:type="dxa"/>
                  <w:tcBorders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C33595B" w14:textId="77777777" w:rsidR="00BC0A02" w:rsidRPr="00E64140" w:rsidRDefault="00BC0A02" w:rsidP="00BC0A02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BC0A02" w:rsidRPr="00E64140" w14:paraId="42D290A6" w14:textId="77777777" w:rsidTr="002C0716">
              <w:tc>
                <w:tcPr>
                  <w:tcW w:w="412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F5151EF" w14:textId="1AC6E4A7" w:rsidR="00BC0A02" w:rsidRPr="00E64140" w:rsidRDefault="00BC0A02" w:rsidP="00E64140">
                  <w:pPr>
                    <w:pStyle w:val="Prrafodelista"/>
                    <w:numPr>
                      <w:ilvl w:val="1"/>
                      <w:numId w:val="24"/>
                    </w:numPr>
                    <w:spacing w:after="160" w:line="259" w:lineRule="auto"/>
                    <w:ind w:left="337" w:hanging="337"/>
                    <w:jc w:val="both"/>
                    <w:rPr>
                      <w:rFonts w:ascii="Arial" w:hAnsi="Arial" w:cs="Arial"/>
                      <w:bCs/>
                    </w:rPr>
                  </w:pPr>
                  <w:r w:rsidRPr="00E64140">
                    <w:rPr>
                      <w:rFonts w:ascii="Arial" w:hAnsi="Arial" w:cs="Arial"/>
                      <w:bCs/>
                    </w:rPr>
                    <w:t xml:space="preserve">El </w:t>
                  </w:r>
                  <w:r w:rsidR="00E64140" w:rsidRPr="00E64140">
                    <w:rPr>
                      <w:rFonts w:ascii="Arial" w:hAnsi="Arial" w:cs="Arial"/>
                      <w:bCs/>
                    </w:rPr>
                    <w:t>P</w:t>
                  </w:r>
                  <w:r w:rsidRPr="00E64140">
                    <w:rPr>
                      <w:rFonts w:ascii="Arial" w:hAnsi="Arial" w:cs="Arial"/>
                      <w:bCs/>
                    </w:rPr>
                    <w:t xml:space="preserve">rofesional </w:t>
                  </w:r>
                  <w:r w:rsidR="00E64140" w:rsidRPr="00E64140">
                    <w:rPr>
                      <w:rFonts w:ascii="Arial" w:hAnsi="Arial" w:cs="Arial"/>
                      <w:bCs/>
                    </w:rPr>
                    <w:t>A</w:t>
                  </w:r>
                  <w:r w:rsidRPr="00E64140">
                    <w:rPr>
                      <w:rFonts w:ascii="Arial" w:hAnsi="Arial" w:cs="Arial"/>
                      <w:bCs/>
                    </w:rPr>
                    <w:t>nalista del Departamento de Registro Genealógico verifica si el formulario con su expediente está completo para emitir la solicitud de traspaso de ganado bovino y/o equino y estos son enviados al Jefe del Departamento de Registro Genealógico o persona a cargo para su firma y sellado y traslado de los mismos a la Ventanilla de Atención al Usuario para entregar al usuario.</w:t>
                  </w:r>
                </w:p>
              </w:tc>
              <w:tc>
                <w:tcPr>
                  <w:tcW w:w="4400" w:type="dxa"/>
                  <w:tcBorders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DC111BF" w14:textId="77777777" w:rsidR="00BC0A02" w:rsidRPr="00E64140" w:rsidRDefault="00BC0A02" w:rsidP="00BC0A02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BC0A02" w:rsidRPr="00E64140" w14:paraId="2ED32BA5" w14:textId="77777777" w:rsidTr="002C0716">
              <w:tc>
                <w:tcPr>
                  <w:tcW w:w="412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A1B9056" w14:textId="08BEE0F6" w:rsidR="00BC0A02" w:rsidRPr="00E64140" w:rsidRDefault="00BC0A02" w:rsidP="00E64140">
                  <w:pPr>
                    <w:pStyle w:val="Prrafodelista"/>
                    <w:numPr>
                      <w:ilvl w:val="1"/>
                      <w:numId w:val="24"/>
                    </w:numPr>
                    <w:spacing w:after="160" w:line="259" w:lineRule="auto"/>
                    <w:ind w:left="337" w:hanging="337"/>
                    <w:jc w:val="both"/>
                    <w:rPr>
                      <w:rFonts w:ascii="Arial" w:hAnsi="Arial" w:cs="Arial"/>
                      <w:bCs/>
                    </w:rPr>
                  </w:pPr>
                  <w:r w:rsidRPr="00E64140">
                    <w:rPr>
                      <w:rFonts w:ascii="Arial" w:eastAsia="Calibri" w:hAnsi="Arial" w:cs="Arial"/>
                      <w:bCs/>
                    </w:rPr>
                    <w:t xml:space="preserve">El </w:t>
                  </w:r>
                  <w:r w:rsidR="00E64140" w:rsidRPr="00E64140">
                    <w:rPr>
                      <w:rFonts w:ascii="Arial" w:eastAsia="Calibri" w:hAnsi="Arial" w:cs="Arial"/>
                      <w:bCs/>
                    </w:rPr>
                    <w:t>P</w:t>
                  </w:r>
                  <w:r w:rsidRPr="00E64140">
                    <w:rPr>
                      <w:rFonts w:ascii="Arial" w:eastAsia="Calibri" w:hAnsi="Arial" w:cs="Arial"/>
                      <w:bCs/>
                    </w:rPr>
                    <w:t xml:space="preserve">rofesional </w:t>
                  </w:r>
                  <w:r w:rsidR="00E64140" w:rsidRPr="00E64140">
                    <w:rPr>
                      <w:rFonts w:ascii="Arial" w:eastAsia="Calibri" w:hAnsi="Arial" w:cs="Arial"/>
                      <w:bCs/>
                    </w:rPr>
                    <w:t>A</w:t>
                  </w:r>
                  <w:r w:rsidRPr="00E64140">
                    <w:rPr>
                      <w:rFonts w:ascii="Arial" w:eastAsia="Calibri" w:hAnsi="Arial" w:cs="Arial"/>
                      <w:bCs/>
                    </w:rPr>
                    <w:t>nalista del Departamento de Registro Genealógico notifica al usuario vía telefónica y/o correo electrónico.</w:t>
                  </w:r>
                </w:p>
              </w:tc>
              <w:tc>
                <w:tcPr>
                  <w:tcW w:w="4400" w:type="dxa"/>
                  <w:tcBorders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E7D0FC7" w14:textId="77777777" w:rsidR="00BC0A02" w:rsidRPr="00E64140" w:rsidRDefault="00BC0A02" w:rsidP="00BC0A02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BC0A02" w:rsidRPr="00E64140" w14:paraId="0AB78F89" w14:textId="77777777" w:rsidTr="002C0716">
              <w:tc>
                <w:tcPr>
                  <w:tcW w:w="412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66C7184" w14:textId="7F90F7DF" w:rsidR="00BC0A02" w:rsidRPr="00E64140" w:rsidRDefault="00BC0A02" w:rsidP="004C4F45">
                  <w:pPr>
                    <w:pStyle w:val="Prrafodelista"/>
                    <w:numPr>
                      <w:ilvl w:val="1"/>
                      <w:numId w:val="24"/>
                    </w:numPr>
                    <w:ind w:left="337" w:hanging="337"/>
                    <w:jc w:val="both"/>
                    <w:rPr>
                      <w:rFonts w:ascii="Arial" w:eastAsia="Calibri" w:hAnsi="Arial" w:cs="Arial"/>
                      <w:bCs/>
                    </w:rPr>
                  </w:pPr>
                  <w:r w:rsidRPr="00E64140">
                    <w:rPr>
                      <w:rFonts w:ascii="Arial" w:eastAsia="Calibri" w:hAnsi="Arial" w:cs="Arial"/>
                      <w:bCs/>
                    </w:rPr>
                    <w:t xml:space="preserve">El </w:t>
                  </w:r>
                  <w:r w:rsidR="00E64140" w:rsidRPr="00E64140">
                    <w:rPr>
                      <w:rFonts w:ascii="Arial" w:eastAsia="Calibri" w:hAnsi="Arial" w:cs="Arial"/>
                      <w:bCs/>
                    </w:rPr>
                    <w:t>P</w:t>
                  </w:r>
                  <w:r w:rsidRPr="00E64140">
                    <w:rPr>
                      <w:rFonts w:ascii="Arial" w:eastAsia="Calibri" w:hAnsi="Arial" w:cs="Arial"/>
                      <w:bCs/>
                    </w:rPr>
                    <w:t xml:space="preserve">rofesional </w:t>
                  </w:r>
                  <w:r w:rsidR="00E64140" w:rsidRPr="00E64140">
                    <w:rPr>
                      <w:rFonts w:ascii="Arial" w:eastAsia="Calibri" w:hAnsi="Arial" w:cs="Arial"/>
                      <w:bCs/>
                    </w:rPr>
                    <w:t>A</w:t>
                  </w:r>
                  <w:r w:rsidRPr="00E64140">
                    <w:rPr>
                      <w:rFonts w:ascii="Arial" w:eastAsia="Calibri" w:hAnsi="Arial" w:cs="Arial"/>
                      <w:bCs/>
                    </w:rPr>
                    <w:t>nalista del Departamento de Registro Genealógico regresa el expediente a la Ventanilla de Atención al Usuario, para que entregue el o los traspasos y firma de recibido del usuario.</w:t>
                  </w:r>
                </w:p>
                <w:p w14:paraId="4D5D64F0" w14:textId="77777777" w:rsidR="00BC0A02" w:rsidRPr="00E64140" w:rsidRDefault="00BC0A02" w:rsidP="004C4F45">
                  <w:pPr>
                    <w:pStyle w:val="Prrafodelista"/>
                    <w:ind w:left="337" w:hanging="337"/>
                    <w:jc w:val="both"/>
                    <w:rPr>
                      <w:rFonts w:ascii="Arial" w:eastAsia="Calibri" w:hAnsi="Arial" w:cs="Arial"/>
                      <w:bCs/>
                    </w:rPr>
                  </w:pPr>
                </w:p>
              </w:tc>
              <w:tc>
                <w:tcPr>
                  <w:tcW w:w="4400" w:type="dxa"/>
                  <w:tcBorders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2F63763" w14:textId="77777777" w:rsidR="00BC0A02" w:rsidRPr="00E64140" w:rsidRDefault="00BC0A02" w:rsidP="00BC0A02">
                  <w:pPr>
                    <w:pStyle w:val="Prrafodelista"/>
                    <w:tabs>
                      <w:tab w:val="left" w:pos="6960"/>
                    </w:tabs>
                    <w:ind w:left="657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BC0A02" w:rsidRPr="00E64140" w14:paraId="477E64DB" w14:textId="77777777" w:rsidTr="002C0716">
              <w:tc>
                <w:tcPr>
                  <w:tcW w:w="412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86DB921" w14:textId="13EDD382" w:rsidR="00BC0A02" w:rsidRPr="00E64140" w:rsidRDefault="00BC0A02" w:rsidP="00E64140">
                  <w:pPr>
                    <w:pStyle w:val="Prrafodelista"/>
                    <w:numPr>
                      <w:ilvl w:val="1"/>
                      <w:numId w:val="24"/>
                    </w:numPr>
                    <w:spacing w:after="160" w:line="259" w:lineRule="auto"/>
                    <w:ind w:left="337" w:hanging="337"/>
                    <w:jc w:val="both"/>
                    <w:rPr>
                      <w:rFonts w:ascii="Arial" w:hAnsi="Arial" w:cs="Arial"/>
                      <w:bCs/>
                    </w:rPr>
                  </w:pPr>
                  <w:r w:rsidRPr="00E64140">
                    <w:rPr>
                      <w:rFonts w:ascii="Arial" w:hAnsi="Arial" w:cs="Arial"/>
                      <w:bCs/>
                    </w:rPr>
                    <w:t xml:space="preserve">El usuario recoge el o los traspasos de ganado bovino y/o equino en la Ventanilla de Atención al Usuario y </w:t>
                  </w:r>
                  <w:r w:rsidRPr="00E64140">
                    <w:rPr>
                      <w:rFonts w:ascii="Arial" w:hAnsi="Arial" w:cs="Arial"/>
                      <w:bCs/>
                    </w:rPr>
                    <w:lastRenderedPageBreak/>
                    <w:t>se traslada el expediente al Departamento de Registro Genealógico.</w:t>
                  </w:r>
                </w:p>
              </w:tc>
              <w:tc>
                <w:tcPr>
                  <w:tcW w:w="4400" w:type="dxa"/>
                  <w:vMerge w:val="restart"/>
                  <w:tcBorders>
                    <w:left w:val="single" w:sz="4" w:space="0" w:color="auto"/>
                    <w:right w:val="single" w:sz="4" w:space="0" w:color="auto"/>
                  </w:tcBorders>
                </w:tcPr>
                <w:p w14:paraId="4463E614" w14:textId="77777777" w:rsidR="00BC0A02" w:rsidRPr="00E64140" w:rsidRDefault="00BC0A02" w:rsidP="00BC0A02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BC0A02" w:rsidRPr="00E64140" w14:paraId="547765CE" w14:textId="77777777" w:rsidTr="002C0716">
              <w:tc>
                <w:tcPr>
                  <w:tcW w:w="412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881F10B" w14:textId="64804691" w:rsidR="00BC0A02" w:rsidRPr="00E64140" w:rsidRDefault="00BC0A02" w:rsidP="00E64140">
                  <w:pPr>
                    <w:pStyle w:val="Prrafodelista"/>
                    <w:numPr>
                      <w:ilvl w:val="1"/>
                      <w:numId w:val="24"/>
                    </w:numPr>
                    <w:spacing w:after="160" w:line="259" w:lineRule="auto"/>
                    <w:ind w:left="337" w:hanging="337"/>
                    <w:jc w:val="both"/>
                    <w:rPr>
                      <w:rFonts w:ascii="Arial" w:hAnsi="Arial" w:cs="Arial"/>
                      <w:bCs/>
                    </w:rPr>
                  </w:pPr>
                  <w:r w:rsidRPr="00E64140">
                    <w:rPr>
                      <w:rFonts w:ascii="Arial" w:hAnsi="Arial" w:cs="Arial"/>
                      <w:bCs/>
                    </w:rPr>
                    <w:t xml:space="preserve">El </w:t>
                  </w:r>
                  <w:r w:rsidR="00E64140" w:rsidRPr="00E64140">
                    <w:rPr>
                      <w:rFonts w:ascii="Arial" w:hAnsi="Arial" w:cs="Arial"/>
                      <w:bCs/>
                    </w:rPr>
                    <w:t>P</w:t>
                  </w:r>
                  <w:r w:rsidRPr="00E64140">
                    <w:rPr>
                      <w:rFonts w:ascii="Arial" w:hAnsi="Arial" w:cs="Arial"/>
                      <w:bCs/>
                    </w:rPr>
                    <w:t xml:space="preserve">rofesional </w:t>
                  </w:r>
                  <w:r w:rsidR="00E64140" w:rsidRPr="00E64140">
                    <w:rPr>
                      <w:rFonts w:ascii="Arial" w:hAnsi="Arial" w:cs="Arial"/>
                      <w:bCs/>
                    </w:rPr>
                    <w:t>A</w:t>
                  </w:r>
                  <w:r w:rsidRPr="00E64140">
                    <w:rPr>
                      <w:rFonts w:ascii="Arial" w:hAnsi="Arial" w:cs="Arial"/>
                      <w:bCs/>
                    </w:rPr>
                    <w:t>nalista del Departamento de Registro Genealógico recibe el expediente con la firma de recibido del usuario y lo archiva.</w:t>
                  </w:r>
                </w:p>
              </w:tc>
              <w:tc>
                <w:tcPr>
                  <w:tcW w:w="4400" w:type="dxa"/>
                  <w:vMerge/>
                  <w:tcBorders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C091BAD" w14:textId="77777777" w:rsidR="00BC0A02" w:rsidRPr="00E64140" w:rsidRDefault="00BC0A02" w:rsidP="00BC0A02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BC0A02" w:rsidRPr="00E64140" w14:paraId="185DC7BB" w14:textId="77777777" w:rsidTr="002C0716">
              <w:trPr>
                <w:trHeight w:val="810"/>
              </w:trPr>
              <w:tc>
                <w:tcPr>
                  <w:tcW w:w="412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E087678" w14:textId="1EC0AF86" w:rsidR="00BC0A02" w:rsidRPr="00E64140" w:rsidRDefault="00BC0A02" w:rsidP="00BC0A02">
                  <w:pPr>
                    <w:pStyle w:val="Prrafodelista"/>
                    <w:numPr>
                      <w:ilvl w:val="0"/>
                      <w:numId w:val="9"/>
                    </w:numPr>
                    <w:spacing w:after="160" w:line="259" w:lineRule="auto"/>
                    <w:ind w:left="339"/>
                    <w:jc w:val="both"/>
                  </w:pPr>
                  <w:r w:rsidRPr="00E64140">
                    <w:rPr>
                      <w:rFonts w:ascii="Arial" w:hAnsi="Arial" w:cs="Arial"/>
                      <w:b/>
                    </w:rPr>
                    <w:t>SOLICITUD DE COPIA CERTIFICADA DEL CERTIFICADO DE REGISTRO GENEALÓGICO</w:t>
                  </w:r>
                </w:p>
              </w:tc>
              <w:tc>
                <w:tcPr>
                  <w:tcW w:w="4400" w:type="dxa"/>
                  <w:vMerge w:val="restart"/>
                  <w:tcBorders>
                    <w:left w:val="single" w:sz="4" w:space="0" w:color="auto"/>
                    <w:right w:val="single" w:sz="4" w:space="0" w:color="auto"/>
                  </w:tcBorders>
                </w:tcPr>
                <w:p w14:paraId="35B5BE99" w14:textId="002D18BB" w:rsidR="00BC0A02" w:rsidRPr="00E64140" w:rsidRDefault="00BC0A02" w:rsidP="00BC0A02">
                  <w:pPr>
                    <w:pStyle w:val="Prrafodelista"/>
                    <w:tabs>
                      <w:tab w:val="left" w:pos="6960"/>
                    </w:tabs>
                    <w:spacing w:after="255"/>
                    <w:ind w:left="657"/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BC0A02" w:rsidRPr="00E64140" w14:paraId="778B9680" w14:textId="77777777" w:rsidTr="00E64140">
              <w:trPr>
                <w:trHeight w:val="3009"/>
              </w:trPr>
              <w:tc>
                <w:tcPr>
                  <w:tcW w:w="412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2D9A52F" w14:textId="16DECC32" w:rsidR="00BC0A02" w:rsidRPr="00E64140" w:rsidRDefault="00BC0A02" w:rsidP="00E64140">
                  <w:pPr>
                    <w:pStyle w:val="Prrafodelista"/>
                    <w:numPr>
                      <w:ilvl w:val="0"/>
                      <w:numId w:val="45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E64140">
                    <w:rPr>
                      <w:rFonts w:ascii="Arial" w:hAnsi="Arial" w:cs="Arial"/>
                      <w:bCs/>
                      <w:lang w:val="es-MX"/>
                    </w:rPr>
                    <w:t>El usuario solicitante descarga el Formulario de Solicitud de Copia certificada del Certificado Genealógico DFRN-02-R-011(bovino y equino), DFRN-02-R-024(ovino), DFRN-02-R-032(caprino) y DFRN-02-R-040 (bufalino) (nuevos), en el portal del VISAR-MAGA https://visar.maga.gob.gt/ o lo solicita al profesional analista.</w:t>
                  </w:r>
                </w:p>
              </w:tc>
              <w:tc>
                <w:tcPr>
                  <w:tcW w:w="4400" w:type="dxa"/>
                  <w:vMerge/>
                  <w:tcBorders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2A2B877" w14:textId="77777777" w:rsidR="00BC0A02" w:rsidRPr="00E64140" w:rsidRDefault="00BC0A02" w:rsidP="00BC0A02">
                  <w:pPr>
                    <w:pStyle w:val="Prrafodelista"/>
                    <w:tabs>
                      <w:tab w:val="left" w:pos="6960"/>
                    </w:tabs>
                    <w:spacing w:after="255"/>
                    <w:ind w:left="657"/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BC0A02" w:rsidRPr="00E64140" w14:paraId="76E917EA" w14:textId="77777777" w:rsidTr="002C0716">
              <w:tc>
                <w:tcPr>
                  <w:tcW w:w="412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8CF45B6" w14:textId="5398B55F" w:rsidR="00BC0A02" w:rsidRPr="00E64140" w:rsidRDefault="00BC0A02" w:rsidP="00BC0A02">
                  <w:pPr>
                    <w:pStyle w:val="Prrafodelista"/>
                    <w:numPr>
                      <w:ilvl w:val="0"/>
                      <w:numId w:val="45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E64140">
                    <w:rPr>
                      <w:rFonts w:ascii="Arial" w:hAnsi="Arial" w:cs="Arial"/>
                      <w:bCs/>
                    </w:rPr>
                    <w:t xml:space="preserve">El </w:t>
                  </w:r>
                  <w:r w:rsidR="00E64140" w:rsidRPr="00E64140">
                    <w:rPr>
                      <w:rFonts w:ascii="Arial" w:hAnsi="Arial" w:cs="Arial"/>
                      <w:bCs/>
                    </w:rPr>
                    <w:t>P</w:t>
                  </w:r>
                  <w:r w:rsidRPr="00E64140">
                    <w:rPr>
                      <w:rFonts w:ascii="Arial" w:hAnsi="Arial" w:cs="Arial"/>
                      <w:bCs/>
                    </w:rPr>
                    <w:t xml:space="preserve">rofesional </w:t>
                  </w:r>
                  <w:r w:rsidR="00E64140" w:rsidRPr="00E64140">
                    <w:rPr>
                      <w:rFonts w:ascii="Arial" w:hAnsi="Arial" w:cs="Arial"/>
                      <w:bCs/>
                    </w:rPr>
                    <w:t>A</w:t>
                  </w:r>
                  <w:r w:rsidRPr="00E64140">
                    <w:rPr>
                      <w:rFonts w:ascii="Arial" w:hAnsi="Arial" w:cs="Arial"/>
                      <w:bCs/>
                    </w:rPr>
                    <w:t>nalista del Departamento de Registro Genealógico recibe y verifica el o los formularios con el expediente completo (Traslado de documentos de la Ventanilla de Atención al Usuario al Departamento de Registro Genealógico y Análisis).</w:t>
                  </w:r>
                </w:p>
                <w:p w14:paraId="5101F792" w14:textId="77777777" w:rsidR="00BC0A02" w:rsidRPr="00E64140" w:rsidRDefault="00BC0A02" w:rsidP="00BC0A02">
                  <w:pPr>
                    <w:pStyle w:val="Default"/>
                    <w:ind w:left="623"/>
                    <w:jc w:val="both"/>
                    <w:rPr>
                      <w:color w:val="auto"/>
                      <w:sz w:val="22"/>
                      <w:szCs w:val="22"/>
                    </w:rPr>
                  </w:pPr>
                </w:p>
              </w:tc>
              <w:tc>
                <w:tcPr>
                  <w:tcW w:w="4400" w:type="dxa"/>
                  <w:tcBorders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3838098" w14:textId="77777777" w:rsidR="00BC0A02" w:rsidRPr="00E64140" w:rsidRDefault="00BC0A02" w:rsidP="00BC0A02">
                  <w:pPr>
                    <w:pStyle w:val="Prrafodelista"/>
                    <w:tabs>
                      <w:tab w:val="left" w:pos="6960"/>
                    </w:tabs>
                    <w:spacing w:after="255"/>
                    <w:ind w:left="657"/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BC0A02" w:rsidRPr="00E64140" w14:paraId="6DECB14E" w14:textId="77777777" w:rsidTr="002C0716">
              <w:tc>
                <w:tcPr>
                  <w:tcW w:w="412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AFCF1B8" w14:textId="1986922F" w:rsidR="00BC0A02" w:rsidRPr="00E64140" w:rsidRDefault="00BC0A02" w:rsidP="00BC0A02">
                  <w:pPr>
                    <w:pStyle w:val="Prrafodelista"/>
                    <w:numPr>
                      <w:ilvl w:val="0"/>
                      <w:numId w:val="45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E64140">
                    <w:rPr>
                      <w:rFonts w:ascii="Arial" w:hAnsi="Arial" w:cs="Arial"/>
                      <w:bCs/>
                    </w:rPr>
                    <w:t xml:space="preserve">El </w:t>
                  </w:r>
                  <w:r w:rsidR="00E64140" w:rsidRPr="00E64140">
                    <w:rPr>
                      <w:rFonts w:ascii="Arial" w:hAnsi="Arial" w:cs="Arial"/>
                      <w:bCs/>
                    </w:rPr>
                    <w:t>P</w:t>
                  </w:r>
                  <w:r w:rsidRPr="00E64140">
                    <w:rPr>
                      <w:rFonts w:ascii="Arial" w:hAnsi="Arial" w:cs="Arial"/>
                      <w:bCs/>
                    </w:rPr>
                    <w:t xml:space="preserve">rofesional </w:t>
                  </w:r>
                  <w:r w:rsidR="00E64140" w:rsidRPr="00E64140">
                    <w:rPr>
                      <w:rFonts w:ascii="Arial" w:hAnsi="Arial" w:cs="Arial"/>
                      <w:bCs/>
                    </w:rPr>
                    <w:t>A</w:t>
                  </w:r>
                  <w:r w:rsidRPr="00E64140">
                    <w:rPr>
                      <w:rFonts w:ascii="Arial" w:hAnsi="Arial" w:cs="Arial"/>
                      <w:bCs/>
                    </w:rPr>
                    <w:t>nalista del Departamento de Registro Genealógico, en caso de faltarle datos a la solicitud o algún documento, el profesional analista del Departamento de Registro Genealógico, se devuelve el expediente con Boleta de Reparos DFRN-02-R-016, a la Ventanilla de Atención al Usuario-VISAR.</w:t>
                  </w:r>
                </w:p>
                <w:p w14:paraId="2B8D6028" w14:textId="77777777" w:rsidR="00BC0A02" w:rsidRPr="00E64140" w:rsidRDefault="00BC0A02" w:rsidP="00BC0A02">
                  <w:pPr>
                    <w:pStyle w:val="Default"/>
                    <w:ind w:left="623"/>
                    <w:jc w:val="both"/>
                    <w:rPr>
                      <w:color w:val="auto"/>
                      <w:sz w:val="22"/>
                      <w:szCs w:val="22"/>
                    </w:rPr>
                  </w:pPr>
                </w:p>
              </w:tc>
              <w:tc>
                <w:tcPr>
                  <w:tcW w:w="4400" w:type="dxa"/>
                  <w:tcBorders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9AEB1ED" w14:textId="77777777" w:rsidR="00BC0A02" w:rsidRPr="00E64140" w:rsidRDefault="00BC0A02" w:rsidP="00BC0A02">
                  <w:pPr>
                    <w:pStyle w:val="Prrafodelista"/>
                    <w:tabs>
                      <w:tab w:val="left" w:pos="6960"/>
                    </w:tabs>
                    <w:spacing w:after="255"/>
                    <w:ind w:left="648"/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BC0A02" w:rsidRPr="00E64140" w14:paraId="1B5EFC72" w14:textId="77777777" w:rsidTr="002C0716">
              <w:tc>
                <w:tcPr>
                  <w:tcW w:w="412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ECFA4DE" w14:textId="025DB21A" w:rsidR="00BC0A02" w:rsidRPr="00E64140" w:rsidRDefault="00BC0A02" w:rsidP="00BC0A02">
                  <w:pPr>
                    <w:pStyle w:val="Prrafodelista"/>
                    <w:numPr>
                      <w:ilvl w:val="0"/>
                      <w:numId w:val="45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E64140">
                    <w:rPr>
                      <w:rFonts w:ascii="Arial" w:hAnsi="Arial" w:cs="Arial"/>
                      <w:bCs/>
                    </w:rPr>
                    <w:t xml:space="preserve">El </w:t>
                  </w:r>
                  <w:r w:rsidR="00E64140" w:rsidRPr="00E64140">
                    <w:rPr>
                      <w:rFonts w:ascii="Arial" w:hAnsi="Arial" w:cs="Arial"/>
                      <w:bCs/>
                    </w:rPr>
                    <w:t>P</w:t>
                  </w:r>
                  <w:r w:rsidRPr="00E64140">
                    <w:rPr>
                      <w:rFonts w:ascii="Arial" w:hAnsi="Arial" w:cs="Arial"/>
                      <w:bCs/>
                    </w:rPr>
                    <w:t xml:space="preserve">rofesional </w:t>
                  </w:r>
                  <w:r w:rsidR="00E64140" w:rsidRPr="00E64140">
                    <w:rPr>
                      <w:rFonts w:ascii="Arial" w:hAnsi="Arial" w:cs="Arial"/>
                      <w:bCs/>
                    </w:rPr>
                    <w:t>A</w:t>
                  </w:r>
                  <w:r w:rsidRPr="00E64140">
                    <w:rPr>
                      <w:rFonts w:ascii="Arial" w:hAnsi="Arial" w:cs="Arial"/>
                      <w:bCs/>
                    </w:rPr>
                    <w:t xml:space="preserve">nalista del Departamento de Registro Genealógico verifica si el o los formularios con su expediente </w:t>
                  </w:r>
                  <w:proofErr w:type="spellStart"/>
                  <w:r w:rsidRPr="00E64140">
                    <w:rPr>
                      <w:rFonts w:ascii="Arial" w:hAnsi="Arial" w:cs="Arial"/>
                      <w:bCs/>
                    </w:rPr>
                    <w:t>esta</w:t>
                  </w:r>
                  <w:proofErr w:type="spellEnd"/>
                  <w:r w:rsidRPr="00E64140">
                    <w:rPr>
                      <w:rFonts w:ascii="Arial" w:hAnsi="Arial" w:cs="Arial"/>
                      <w:bCs/>
                    </w:rPr>
                    <w:t xml:space="preserve"> completo para emitir la copia </w:t>
                  </w:r>
                  <w:r w:rsidRPr="00E64140">
                    <w:rPr>
                      <w:rFonts w:ascii="Arial" w:hAnsi="Arial" w:cs="Arial"/>
                      <w:bCs/>
                    </w:rPr>
                    <w:lastRenderedPageBreak/>
                    <w:t>certificada (nuevo) DFRN-02-R-011, DFRN-02-R-024, DFRN-02-R-032 y DFRN-02-R-040 y esta es enviada al jefe del departamento de Registro Genealógico o persona a cargo para su firma, (emisión solicitud de copia certificada del certificado genealógico y traslado del mismo a la Ventanilla de Atención al Usuario, para entrega al usuario).</w:t>
                  </w:r>
                </w:p>
                <w:p w14:paraId="1D819365" w14:textId="77777777" w:rsidR="00BC0A02" w:rsidRPr="00E64140" w:rsidRDefault="00BC0A02" w:rsidP="00BC0A02">
                  <w:pPr>
                    <w:pStyle w:val="Default"/>
                    <w:ind w:left="623"/>
                    <w:jc w:val="both"/>
                    <w:rPr>
                      <w:color w:val="auto"/>
                      <w:sz w:val="22"/>
                      <w:szCs w:val="22"/>
                    </w:rPr>
                  </w:pPr>
                </w:p>
              </w:tc>
              <w:tc>
                <w:tcPr>
                  <w:tcW w:w="4400" w:type="dxa"/>
                  <w:tcBorders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F0058E5" w14:textId="77777777" w:rsidR="00BC0A02" w:rsidRPr="00E64140" w:rsidRDefault="00BC0A02" w:rsidP="00BC0A02">
                  <w:pPr>
                    <w:tabs>
                      <w:tab w:val="left" w:pos="6960"/>
                    </w:tabs>
                    <w:ind w:left="657"/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BC0A02" w:rsidRPr="00E64140" w14:paraId="43E0AA98" w14:textId="77777777" w:rsidTr="002C0716">
              <w:tc>
                <w:tcPr>
                  <w:tcW w:w="412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A93CFF3" w14:textId="7FB6E5B6" w:rsidR="00BC0A02" w:rsidRPr="00E64140" w:rsidRDefault="00BC0A02" w:rsidP="00BC0A02">
                  <w:pPr>
                    <w:pStyle w:val="Prrafodelista"/>
                    <w:numPr>
                      <w:ilvl w:val="0"/>
                      <w:numId w:val="45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E64140">
                    <w:rPr>
                      <w:rFonts w:ascii="Arial" w:eastAsia="Calibri" w:hAnsi="Arial" w:cs="Arial"/>
                      <w:bCs/>
                    </w:rPr>
                    <w:t xml:space="preserve">El </w:t>
                  </w:r>
                  <w:r w:rsidR="00E64140" w:rsidRPr="00E64140">
                    <w:rPr>
                      <w:rFonts w:ascii="Arial" w:eastAsia="Calibri" w:hAnsi="Arial" w:cs="Arial"/>
                      <w:bCs/>
                    </w:rPr>
                    <w:t>P</w:t>
                  </w:r>
                  <w:r w:rsidRPr="00E64140">
                    <w:rPr>
                      <w:rFonts w:ascii="Arial" w:eastAsia="Calibri" w:hAnsi="Arial" w:cs="Arial"/>
                      <w:bCs/>
                    </w:rPr>
                    <w:t xml:space="preserve">rofesional </w:t>
                  </w:r>
                  <w:r w:rsidR="00E64140" w:rsidRPr="00E64140">
                    <w:rPr>
                      <w:rFonts w:ascii="Arial" w:eastAsia="Calibri" w:hAnsi="Arial" w:cs="Arial"/>
                      <w:bCs/>
                    </w:rPr>
                    <w:t>A</w:t>
                  </w:r>
                  <w:r w:rsidRPr="00E64140">
                    <w:rPr>
                      <w:rFonts w:ascii="Arial" w:eastAsia="Calibri" w:hAnsi="Arial" w:cs="Arial"/>
                      <w:bCs/>
                    </w:rPr>
                    <w:t>nalista del Departamento de Registro Genealógico notifica al usuario vía telefónica y/o correo electrónico.</w:t>
                  </w:r>
                </w:p>
                <w:p w14:paraId="4F79D255" w14:textId="77777777" w:rsidR="00BC0A02" w:rsidRPr="00E64140" w:rsidRDefault="00BC0A02" w:rsidP="00BC0A02">
                  <w:pPr>
                    <w:pStyle w:val="Default"/>
                    <w:ind w:left="623"/>
                    <w:jc w:val="both"/>
                    <w:rPr>
                      <w:color w:val="auto"/>
                      <w:sz w:val="22"/>
                      <w:szCs w:val="22"/>
                    </w:rPr>
                  </w:pPr>
                </w:p>
              </w:tc>
              <w:tc>
                <w:tcPr>
                  <w:tcW w:w="4400" w:type="dxa"/>
                  <w:tcBorders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8E8BB1C" w14:textId="68A83570" w:rsidR="00BC0A02" w:rsidRPr="00E64140" w:rsidRDefault="00BC0A02" w:rsidP="00BC0A02">
                  <w:pPr>
                    <w:pStyle w:val="Prrafodelista"/>
                    <w:tabs>
                      <w:tab w:val="left" w:pos="6960"/>
                    </w:tabs>
                    <w:spacing w:after="160" w:line="259" w:lineRule="auto"/>
                    <w:ind w:left="648"/>
                    <w:jc w:val="both"/>
                    <w:rPr>
                      <w:rFonts w:ascii="Arial" w:hAnsi="Arial" w:cs="Arial"/>
                    </w:rPr>
                  </w:pPr>
                </w:p>
                <w:p w14:paraId="0F86DD33" w14:textId="77777777" w:rsidR="00BC0A02" w:rsidRPr="00E64140" w:rsidRDefault="00BC0A02" w:rsidP="00BC0A02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BC0A02" w:rsidRPr="00E64140" w14:paraId="0D5D32F5" w14:textId="77777777" w:rsidTr="002C0716">
              <w:tc>
                <w:tcPr>
                  <w:tcW w:w="412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D544294" w14:textId="552FE6EB" w:rsidR="00BC0A02" w:rsidRPr="00E64140" w:rsidRDefault="00BC0A02" w:rsidP="00BC0A02">
                  <w:pPr>
                    <w:pStyle w:val="Default"/>
                    <w:numPr>
                      <w:ilvl w:val="0"/>
                      <w:numId w:val="45"/>
                    </w:numPr>
                    <w:jc w:val="both"/>
                    <w:rPr>
                      <w:color w:val="auto"/>
                      <w:sz w:val="22"/>
                      <w:szCs w:val="22"/>
                    </w:rPr>
                  </w:pPr>
                  <w:r w:rsidRPr="00E64140">
                    <w:rPr>
                      <w:bCs/>
                      <w:color w:val="auto"/>
                      <w:sz w:val="22"/>
                      <w:szCs w:val="22"/>
                    </w:rPr>
                    <w:t xml:space="preserve">El usuario recoge la o las solicitudes de copia certificada del certificado genealógico, </w:t>
                  </w:r>
                  <w:r w:rsidRPr="00E64140">
                    <w:rPr>
                      <w:rFonts w:eastAsia="Calibri"/>
                      <w:bCs/>
                      <w:color w:val="auto"/>
                      <w:sz w:val="22"/>
                      <w:szCs w:val="22"/>
                    </w:rPr>
                    <w:t>en la Ventanilla de atención al usuario</w:t>
                  </w:r>
                </w:p>
              </w:tc>
              <w:tc>
                <w:tcPr>
                  <w:tcW w:w="4400" w:type="dxa"/>
                  <w:tcBorders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48AD6BE" w14:textId="77777777" w:rsidR="00BC0A02" w:rsidRPr="00E64140" w:rsidRDefault="00BC0A02" w:rsidP="00BC0A02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BC0A02" w:rsidRPr="00E64140" w14:paraId="632256A4" w14:textId="77777777" w:rsidTr="00E64140">
              <w:trPr>
                <w:trHeight w:val="1120"/>
              </w:trPr>
              <w:tc>
                <w:tcPr>
                  <w:tcW w:w="412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9398D99" w14:textId="42C800AE" w:rsidR="00BC0A02" w:rsidRPr="00E64140" w:rsidRDefault="00BC0A02" w:rsidP="00BC0A02">
                  <w:pPr>
                    <w:pStyle w:val="Default"/>
                    <w:numPr>
                      <w:ilvl w:val="0"/>
                      <w:numId w:val="45"/>
                    </w:numPr>
                    <w:jc w:val="both"/>
                    <w:rPr>
                      <w:color w:val="auto"/>
                      <w:sz w:val="22"/>
                      <w:szCs w:val="22"/>
                    </w:rPr>
                  </w:pPr>
                  <w:r w:rsidRPr="00E64140">
                    <w:rPr>
                      <w:bCs/>
                      <w:color w:val="auto"/>
                      <w:sz w:val="22"/>
                      <w:szCs w:val="22"/>
                    </w:rPr>
                    <w:t xml:space="preserve">El </w:t>
                  </w:r>
                  <w:r w:rsidR="00E64140">
                    <w:rPr>
                      <w:bCs/>
                      <w:color w:val="auto"/>
                      <w:sz w:val="22"/>
                      <w:szCs w:val="22"/>
                    </w:rPr>
                    <w:t>P</w:t>
                  </w:r>
                  <w:r w:rsidRPr="00E64140">
                    <w:rPr>
                      <w:bCs/>
                      <w:color w:val="auto"/>
                      <w:sz w:val="22"/>
                      <w:szCs w:val="22"/>
                    </w:rPr>
                    <w:t xml:space="preserve">rofesional </w:t>
                  </w:r>
                  <w:r w:rsidR="00E64140">
                    <w:rPr>
                      <w:bCs/>
                      <w:color w:val="auto"/>
                      <w:sz w:val="22"/>
                      <w:szCs w:val="22"/>
                    </w:rPr>
                    <w:t>A</w:t>
                  </w:r>
                  <w:r w:rsidRPr="00E64140">
                    <w:rPr>
                      <w:bCs/>
                      <w:color w:val="auto"/>
                      <w:sz w:val="22"/>
                      <w:szCs w:val="22"/>
                    </w:rPr>
                    <w:t>nalista del Departamento de Registro Genealógico regresa el expediente con la firma de recibido del usuario.</w:t>
                  </w:r>
                </w:p>
                <w:p w14:paraId="498197F5" w14:textId="77777777" w:rsidR="00BC0A02" w:rsidRPr="00E64140" w:rsidRDefault="00BC0A02" w:rsidP="00BC0A02">
                  <w:pPr>
                    <w:pStyle w:val="Default"/>
                    <w:ind w:left="623"/>
                    <w:jc w:val="both"/>
                    <w:rPr>
                      <w:color w:val="auto"/>
                      <w:sz w:val="22"/>
                      <w:szCs w:val="22"/>
                    </w:rPr>
                  </w:pPr>
                </w:p>
              </w:tc>
              <w:tc>
                <w:tcPr>
                  <w:tcW w:w="4400" w:type="dxa"/>
                  <w:tcBorders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BAF6780" w14:textId="77777777" w:rsidR="00BC0A02" w:rsidRPr="00E64140" w:rsidRDefault="00BC0A02" w:rsidP="00BC0A02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BC0A02" w:rsidRPr="00E64140" w14:paraId="5B17584D" w14:textId="77777777" w:rsidTr="002C0716">
              <w:trPr>
                <w:trHeight w:val="694"/>
              </w:trPr>
              <w:tc>
                <w:tcPr>
                  <w:tcW w:w="412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011E2166" w14:textId="3CE3CB19" w:rsidR="00BC0A02" w:rsidRPr="00E64140" w:rsidRDefault="00BC0A02" w:rsidP="00BC0A02">
                  <w:pPr>
                    <w:pStyle w:val="Default"/>
                    <w:numPr>
                      <w:ilvl w:val="0"/>
                      <w:numId w:val="45"/>
                    </w:numPr>
                    <w:rPr>
                      <w:bCs/>
                      <w:color w:val="auto"/>
                      <w:sz w:val="22"/>
                      <w:szCs w:val="22"/>
                    </w:rPr>
                  </w:pPr>
                  <w:r w:rsidRPr="00E64140">
                    <w:rPr>
                      <w:bCs/>
                      <w:color w:val="auto"/>
                      <w:sz w:val="22"/>
                      <w:szCs w:val="22"/>
                    </w:rPr>
                    <w:t>El expediente se archiva.</w:t>
                  </w:r>
                </w:p>
              </w:tc>
              <w:tc>
                <w:tcPr>
                  <w:tcW w:w="440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BF402AB" w14:textId="77777777" w:rsidR="00BC0A02" w:rsidRPr="00E64140" w:rsidRDefault="00BC0A02" w:rsidP="00BC0A02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</w:tbl>
          <w:p w14:paraId="4076AC73" w14:textId="77777777" w:rsidR="00802A0C" w:rsidRPr="00E64140" w:rsidRDefault="00802A0C" w:rsidP="00677B38">
            <w:pPr>
              <w:spacing w:after="0" w:line="240" w:lineRule="auto"/>
              <w:jc w:val="both"/>
              <w:rPr>
                <w:rFonts w:ascii="Arial" w:eastAsia="Times New Roman" w:hAnsi="Arial" w:cs="Arial"/>
                <w:lang w:eastAsia="es-GT"/>
              </w:rPr>
            </w:pPr>
          </w:p>
          <w:p w14:paraId="0CE68ECD" w14:textId="296D74EE" w:rsidR="00EE7A93" w:rsidRPr="00E64140" w:rsidRDefault="00E64140" w:rsidP="00677B38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>
              <w:rPr>
                <w:rFonts w:ascii="Arial" w:hAnsi="Arial" w:cs="Arial"/>
                <w:b/>
                <w:bCs/>
                <w:lang w:eastAsia="es-GT"/>
              </w:rPr>
              <w:t>Tiempo</w:t>
            </w:r>
          </w:p>
          <w:p w14:paraId="63DD7C0D" w14:textId="026F8FA6" w:rsidR="00802A0C" w:rsidRPr="00E64140" w:rsidRDefault="00802A0C" w:rsidP="00EE7A93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Cs/>
                <w:lang w:eastAsia="es-GT"/>
              </w:rPr>
            </w:pPr>
            <w:r w:rsidRPr="00E64140">
              <w:rPr>
                <w:rFonts w:ascii="Arial" w:hAnsi="Arial" w:cs="Arial"/>
                <w:lang w:eastAsia="es-GT"/>
              </w:rPr>
              <w:t>Actual:</w:t>
            </w:r>
            <w:r w:rsidRPr="00E64140">
              <w:rPr>
                <w:rFonts w:ascii="Arial" w:hAnsi="Arial" w:cs="Arial"/>
                <w:b/>
                <w:lang w:eastAsia="es-GT"/>
              </w:rPr>
              <w:t xml:space="preserve"> </w:t>
            </w:r>
            <w:r w:rsidRPr="00E64140">
              <w:rPr>
                <w:rFonts w:ascii="Arial" w:hAnsi="Arial" w:cs="Arial"/>
                <w:bCs/>
                <w:lang w:eastAsia="es-GT"/>
              </w:rPr>
              <w:t>30 días   Propuesto: 10 días</w:t>
            </w:r>
          </w:p>
          <w:p w14:paraId="21BEFB96" w14:textId="77777777" w:rsidR="00540275" w:rsidRPr="00E64140" w:rsidRDefault="00540275" w:rsidP="00540275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760883CF" w14:textId="0F6EB476" w:rsidR="00540275" w:rsidRPr="00E64140" w:rsidRDefault="00E64140" w:rsidP="00677B38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>
              <w:rPr>
                <w:rFonts w:ascii="Arial" w:hAnsi="Arial" w:cs="Arial"/>
                <w:b/>
                <w:bCs/>
                <w:lang w:eastAsia="es-GT"/>
              </w:rPr>
              <w:t>Costo</w:t>
            </w:r>
          </w:p>
          <w:p w14:paraId="6E07A7D7" w14:textId="77777777" w:rsidR="00802A0C" w:rsidRPr="00E64140" w:rsidRDefault="00802A0C" w:rsidP="00677B38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Cs/>
                <w:lang w:eastAsia="es-GT"/>
              </w:rPr>
            </w:pPr>
            <w:r w:rsidRPr="00E64140">
              <w:rPr>
                <w:rFonts w:ascii="Arial" w:hAnsi="Arial" w:cs="Arial"/>
                <w:bCs/>
                <w:lang w:eastAsia="es-GT"/>
              </w:rPr>
              <w:t xml:space="preserve">Actual: </w:t>
            </w:r>
          </w:p>
          <w:p w14:paraId="1201426A" w14:textId="76959B00" w:rsidR="00802A0C" w:rsidRPr="00E64140" w:rsidRDefault="00802A0C" w:rsidP="00677B38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E64140">
              <w:rPr>
                <w:rFonts w:ascii="Arial" w:hAnsi="Arial" w:cs="Arial"/>
                <w:lang w:eastAsia="es-GT"/>
              </w:rPr>
              <w:t xml:space="preserve">           </w:t>
            </w:r>
            <w:r w:rsidR="00540275" w:rsidRPr="00E64140">
              <w:rPr>
                <w:rFonts w:ascii="Arial" w:hAnsi="Arial" w:cs="Arial"/>
                <w:lang w:eastAsia="es-GT"/>
              </w:rPr>
              <w:t xml:space="preserve"> </w:t>
            </w:r>
            <w:r w:rsidRPr="00E64140">
              <w:rPr>
                <w:rFonts w:ascii="Arial" w:hAnsi="Arial" w:cs="Arial"/>
                <w:lang w:eastAsia="es-GT"/>
              </w:rPr>
              <w:t>Certificado de Registro Genealógico de Ganado bovino, equino, ovino y    caprino</w:t>
            </w:r>
          </w:p>
          <w:p w14:paraId="51F4DB48" w14:textId="1C0E14BA" w:rsidR="00802A0C" w:rsidRPr="00E64140" w:rsidRDefault="00802A0C" w:rsidP="00677B38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E64140">
              <w:rPr>
                <w:rFonts w:ascii="Arial" w:hAnsi="Arial" w:cs="Arial"/>
                <w:lang w:eastAsia="es-GT"/>
              </w:rPr>
              <w:t xml:space="preserve">            $ 6.25 cada uno.</w:t>
            </w:r>
          </w:p>
          <w:p w14:paraId="161A6C0D" w14:textId="0EAFD923" w:rsidR="00802A0C" w:rsidRPr="00E64140" w:rsidRDefault="00802A0C" w:rsidP="00677B38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02A0D296" w14:textId="633DD612" w:rsidR="00802A0C" w:rsidRPr="00E64140" w:rsidRDefault="00802A0C" w:rsidP="00677B38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E64140">
              <w:rPr>
                <w:rFonts w:ascii="Arial" w:hAnsi="Arial" w:cs="Arial"/>
                <w:lang w:eastAsia="es-GT"/>
              </w:rPr>
              <w:t xml:space="preserve">            Traspaso de ganado bovino y equino $ 6.25 cada uno.</w:t>
            </w:r>
          </w:p>
          <w:p w14:paraId="2B157E54" w14:textId="77777777" w:rsidR="00802A0C" w:rsidRPr="00E64140" w:rsidRDefault="00802A0C" w:rsidP="00677B38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38E00D98" w14:textId="77777777" w:rsidR="00802A0C" w:rsidRPr="00E64140" w:rsidRDefault="00802A0C" w:rsidP="00677B38">
            <w:pPr>
              <w:spacing w:after="0" w:line="240" w:lineRule="auto"/>
              <w:ind w:left="729" w:hanging="729"/>
              <w:jc w:val="both"/>
              <w:rPr>
                <w:rFonts w:ascii="Arial" w:hAnsi="Arial" w:cs="Arial"/>
                <w:lang w:eastAsia="es-GT"/>
              </w:rPr>
            </w:pPr>
            <w:r w:rsidRPr="00E64140">
              <w:rPr>
                <w:rFonts w:ascii="Arial" w:hAnsi="Arial" w:cs="Arial"/>
                <w:lang w:eastAsia="es-GT"/>
              </w:rPr>
              <w:t xml:space="preserve">            Copia certificada de ganado bovino, equino, ovino, caprino y bufalino $6.25 cada uno.     </w:t>
            </w:r>
          </w:p>
          <w:p w14:paraId="62AAA12A" w14:textId="130B704E" w:rsidR="00802A0C" w:rsidRPr="00E64140" w:rsidRDefault="00802A0C" w:rsidP="00677B38">
            <w:pPr>
              <w:spacing w:after="0" w:line="240" w:lineRule="auto"/>
              <w:ind w:left="729" w:hanging="729"/>
              <w:jc w:val="both"/>
              <w:rPr>
                <w:rFonts w:ascii="Arial" w:hAnsi="Arial" w:cs="Arial"/>
                <w:lang w:eastAsia="es-GT"/>
              </w:rPr>
            </w:pPr>
            <w:r w:rsidRPr="00E64140">
              <w:rPr>
                <w:rFonts w:ascii="Arial" w:hAnsi="Arial" w:cs="Arial"/>
                <w:lang w:eastAsia="es-GT"/>
              </w:rPr>
              <w:t xml:space="preserve">        </w:t>
            </w:r>
          </w:p>
          <w:p w14:paraId="555DA856" w14:textId="472AF6A8" w:rsidR="00802A0C" w:rsidRPr="00E64140" w:rsidRDefault="00802A0C" w:rsidP="00677B38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Cs/>
                <w:lang w:eastAsia="es-GT"/>
              </w:rPr>
            </w:pPr>
            <w:r w:rsidRPr="00E64140">
              <w:rPr>
                <w:rFonts w:ascii="Arial" w:hAnsi="Arial" w:cs="Arial"/>
                <w:bCs/>
                <w:lang w:eastAsia="es-GT"/>
              </w:rPr>
              <w:t>Propuesto: según tarifario vigente</w:t>
            </w:r>
          </w:p>
          <w:p w14:paraId="76CBE34B" w14:textId="64ED6A42" w:rsidR="00802A0C" w:rsidRPr="00E64140" w:rsidRDefault="00802A0C" w:rsidP="00677B38">
            <w:pPr>
              <w:spacing w:after="0" w:line="240" w:lineRule="auto"/>
              <w:ind w:left="729" w:hanging="729"/>
              <w:jc w:val="both"/>
              <w:rPr>
                <w:rFonts w:ascii="Arial" w:hAnsi="Arial" w:cs="Arial"/>
                <w:lang w:eastAsia="es-GT"/>
              </w:rPr>
            </w:pPr>
            <w:r w:rsidRPr="00E64140">
              <w:rPr>
                <w:rFonts w:ascii="Arial" w:hAnsi="Arial" w:cs="Arial"/>
                <w:lang w:eastAsia="es-GT"/>
              </w:rPr>
              <w:t xml:space="preserve">            Certificado de Registro Genealógico de Ganado bovino, equino, ovino y caprino $ 6.25 cada uno</w:t>
            </w:r>
          </w:p>
          <w:p w14:paraId="03C05644" w14:textId="1EB1D9EE" w:rsidR="00802A0C" w:rsidRPr="00E64140" w:rsidRDefault="00802A0C" w:rsidP="00677B38">
            <w:pPr>
              <w:spacing w:after="0" w:line="240" w:lineRule="auto"/>
              <w:ind w:left="729" w:hanging="729"/>
              <w:jc w:val="both"/>
              <w:rPr>
                <w:rFonts w:ascii="Arial" w:hAnsi="Arial" w:cs="Arial"/>
                <w:lang w:eastAsia="es-GT"/>
              </w:rPr>
            </w:pPr>
            <w:r w:rsidRPr="00E64140">
              <w:rPr>
                <w:rFonts w:ascii="Arial" w:hAnsi="Arial" w:cs="Arial"/>
                <w:lang w:eastAsia="es-GT"/>
              </w:rPr>
              <w:t xml:space="preserve">            </w:t>
            </w:r>
          </w:p>
          <w:p w14:paraId="0FCEE15E" w14:textId="4B1D07A6" w:rsidR="00802A0C" w:rsidRPr="00E64140" w:rsidRDefault="00802A0C" w:rsidP="00677B38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E64140">
              <w:rPr>
                <w:rFonts w:ascii="Arial" w:hAnsi="Arial" w:cs="Arial"/>
                <w:lang w:eastAsia="es-GT"/>
              </w:rPr>
              <w:t xml:space="preserve">            Traspaso de ganado bovino y equino $ 6.25 cada uno.</w:t>
            </w:r>
          </w:p>
          <w:p w14:paraId="0EA88B46" w14:textId="77777777" w:rsidR="00802A0C" w:rsidRPr="00E64140" w:rsidRDefault="00802A0C" w:rsidP="00677B38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72F3B1C7" w14:textId="4A08B538" w:rsidR="00802A0C" w:rsidRPr="00E64140" w:rsidRDefault="00802A0C" w:rsidP="00677B38">
            <w:pPr>
              <w:spacing w:after="0" w:line="240" w:lineRule="auto"/>
              <w:ind w:left="729" w:hanging="729"/>
              <w:jc w:val="both"/>
              <w:rPr>
                <w:rFonts w:ascii="Arial" w:hAnsi="Arial" w:cs="Arial"/>
                <w:lang w:eastAsia="es-GT"/>
              </w:rPr>
            </w:pPr>
            <w:r w:rsidRPr="00E64140">
              <w:rPr>
                <w:rFonts w:ascii="Arial" w:hAnsi="Arial" w:cs="Arial"/>
                <w:lang w:eastAsia="es-GT"/>
              </w:rPr>
              <w:t xml:space="preserve">            Copia certificada de ganado bovino, equino, ovino, caprino y bufalino $6.25 cada uno.     </w:t>
            </w:r>
          </w:p>
          <w:p w14:paraId="28023111" w14:textId="6B40354F" w:rsidR="00802A0C" w:rsidRPr="00E64140" w:rsidRDefault="00802A0C" w:rsidP="00677B38">
            <w:pPr>
              <w:spacing w:after="0" w:line="240" w:lineRule="auto"/>
              <w:ind w:left="729" w:hanging="729"/>
              <w:jc w:val="both"/>
              <w:rPr>
                <w:rFonts w:ascii="Arial" w:hAnsi="Arial" w:cs="Arial"/>
                <w:lang w:eastAsia="es-GT"/>
              </w:rPr>
            </w:pPr>
          </w:p>
          <w:p w14:paraId="457D9D25" w14:textId="77777777" w:rsidR="00540275" w:rsidRPr="00E64140" w:rsidRDefault="00540275" w:rsidP="00677B38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32315BEF" w14:textId="1C39F2BF" w:rsidR="000C12FE" w:rsidRPr="00E64140" w:rsidRDefault="00802A0C" w:rsidP="00540275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E64140">
              <w:rPr>
                <w:rFonts w:ascii="Arial" w:hAnsi="Arial" w:cs="Arial"/>
                <w:b/>
                <w:bCs/>
                <w:lang w:eastAsia="es-GT"/>
              </w:rPr>
              <w:t>Identificación d</w:t>
            </w:r>
            <w:r w:rsidR="00E64140">
              <w:rPr>
                <w:rFonts w:ascii="Arial" w:hAnsi="Arial" w:cs="Arial"/>
                <w:b/>
                <w:bCs/>
                <w:lang w:eastAsia="es-GT"/>
              </w:rPr>
              <w:t>e acciones interinstitucionales</w:t>
            </w:r>
            <w:r w:rsidRPr="00E64140">
              <w:rPr>
                <w:rFonts w:ascii="Arial" w:hAnsi="Arial" w:cs="Arial"/>
                <w:lang w:eastAsia="es-GT"/>
              </w:rPr>
              <w:t xml:space="preserve"> </w:t>
            </w:r>
          </w:p>
          <w:p w14:paraId="493AD665" w14:textId="77777777" w:rsidR="000C12FE" w:rsidRPr="00E64140" w:rsidRDefault="000C12FE" w:rsidP="000C12FE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E64140">
              <w:rPr>
                <w:rFonts w:ascii="Arial" w:hAnsi="Arial" w:cs="Arial"/>
                <w:lang w:eastAsia="es-GT"/>
              </w:rPr>
              <w:t>N/A</w:t>
            </w:r>
          </w:p>
          <w:p w14:paraId="20EFB09B" w14:textId="1DF9B30D" w:rsidR="00802A0C" w:rsidRPr="00E64140" w:rsidRDefault="00802A0C" w:rsidP="00540275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E64140">
              <w:rPr>
                <w:rFonts w:ascii="Arial" w:hAnsi="Arial" w:cs="Arial"/>
                <w:b/>
                <w:lang w:eastAsia="es-GT"/>
              </w:rPr>
              <w:t xml:space="preserve">         </w:t>
            </w:r>
          </w:p>
        </w:tc>
      </w:tr>
      <w:tr w:rsidR="00267B1E" w:rsidRPr="00E64140" w14:paraId="19AAC77A" w14:textId="77777777" w:rsidTr="002C0716">
        <w:tc>
          <w:tcPr>
            <w:tcW w:w="571" w:type="dxa"/>
          </w:tcPr>
          <w:p w14:paraId="72CB5D09" w14:textId="5F305143" w:rsidR="00E950B3" w:rsidRPr="00E64140" w:rsidRDefault="00785B20" w:rsidP="00E950B3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E64140">
              <w:rPr>
                <w:rFonts w:ascii="Arial" w:eastAsia="Times New Roman" w:hAnsi="Arial" w:cs="Arial"/>
              </w:rPr>
              <w:lastRenderedPageBreak/>
              <w:t>7</w:t>
            </w:r>
          </w:p>
        </w:tc>
        <w:tc>
          <w:tcPr>
            <w:tcW w:w="8780" w:type="dxa"/>
          </w:tcPr>
          <w:p w14:paraId="7EBD1368" w14:textId="5974AE29" w:rsidR="00E950B3" w:rsidRPr="00E64140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E64140">
              <w:rPr>
                <w:rFonts w:ascii="Arial" w:eastAsia="Times New Roman" w:hAnsi="Arial" w:cs="Arial"/>
                <w:b/>
                <w:bCs/>
              </w:rPr>
              <w:t>RESPONSABLES DEL CONTROL</w:t>
            </w:r>
          </w:p>
          <w:p w14:paraId="6C4A3A47" w14:textId="77777777" w:rsidR="00834F11" w:rsidRPr="00E64140" w:rsidRDefault="00834F11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</w:p>
          <w:p w14:paraId="14C27ACB" w14:textId="1DC75674" w:rsidR="00834F11" w:rsidRPr="00E64140" w:rsidRDefault="00834F11" w:rsidP="003C142D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b/>
                <w:lang w:eastAsia="es-GT"/>
              </w:rPr>
            </w:pPr>
            <w:r w:rsidRPr="00E64140">
              <w:rPr>
                <w:rFonts w:ascii="Arial" w:eastAsia="Times New Roman" w:hAnsi="Arial" w:cs="Arial"/>
                <w:b/>
                <w:lang w:eastAsia="es-GT"/>
              </w:rPr>
              <w:t>Áreas participa</w:t>
            </w:r>
            <w:r w:rsidR="00E64140">
              <w:rPr>
                <w:rFonts w:ascii="Arial" w:eastAsia="Times New Roman" w:hAnsi="Arial" w:cs="Arial"/>
                <w:b/>
                <w:lang w:eastAsia="es-GT"/>
              </w:rPr>
              <w:t>ntes (de cada unidad ejecutora)</w:t>
            </w:r>
          </w:p>
          <w:p w14:paraId="03ED6743" w14:textId="77777777" w:rsidR="00834F11" w:rsidRPr="00E64140" w:rsidRDefault="00834F11" w:rsidP="003C142D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E64140">
              <w:rPr>
                <w:rFonts w:ascii="Arial" w:hAnsi="Arial" w:cs="Arial"/>
                <w:lang w:eastAsia="es-GT"/>
              </w:rPr>
              <w:t>Departamento de Registro de Registro Genealógico</w:t>
            </w:r>
          </w:p>
          <w:p w14:paraId="459F1A94" w14:textId="77777777" w:rsidR="00834F11" w:rsidRPr="00E64140" w:rsidRDefault="00834F11" w:rsidP="00834F11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lang w:eastAsia="es-GT"/>
              </w:rPr>
            </w:pPr>
          </w:p>
          <w:p w14:paraId="03CB842C" w14:textId="26FEEEB8" w:rsidR="00834F11" w:rsidRPr="00E64140" w:rsidRDefault="00E64140" w:rsidP="003C142D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b/>
                <w:lang w:eastAsia="es-GT"/>
              </w:rPr>
            </w:pPr>
            <w:r>
              <w:rPr>
                <w:rFonts w:ascii="Arial" w:eastAsia="Times New Roman" w:hAnsi="Arial" w:cs="Arial"/>
                <w:b/>
                <w:lang w:eastAsia="es-GT"/>
              </w:rPr>
              <w:t>Personal que atiende proceso</w:t>
            </w:r>
          </w:p>
          <w:p w14:paraId="319A4EBF" w14:textId="77777777" w:rsidR="00834F11" w:rsidRPr="00E64140" w:rsidRDefault="00834F11" w:rsidP="003C142D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E64140">
              <w:rPr>
                <w:rFonts w:ascii="Arial" w:hAnsi="Arial" w:cs="Arial"/>
                <w:lang w:eastAsia="es-GT"/>
              </w:rPr>
              <w:t>1 Jefe del Departamento de Registro Genealógico</w:t>
            </w:r>
          </w:p>
          <w:p w14:paraId="07CBC929" w14:textId="77777777" w:rsidR="00834F11" w:rsidRPr="00E64140" w:rsidRDefault="00834F11" w:rsidP="003C142D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E64140">
              <w:rPr>
                <w:rFonts w:ascii="Arial" w:hAnsi="Arial" w:cs="Arial"/>
                <w:lang w:eastAsia="es-GT"/>
              </w:rPr>
              <w:t xml:space="preserve">1 Profesional Analista </w:t>
            </w:r>
          </w:p>
          <w:p w14:paraId="2FF0E038" w14:textId="24CC4293" w:rsidR="00834F11" w:rsidRPr="00E64140" w:rsidRDefault="00834F11" w:rsidP="003C142D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E64140">
              <w:rPr>
                <w:rFonts w:ascii="Arial" w:hAnsi="Arial" w:cs="Arial"/>
                <w:lang w:eastAsia="es-GT"/>
              </w:rPr>
              <w:t xml:space="preserve">1 Profesional </w:t>
            </w:r>
            <w:r w:rsidR="00380C9A" w:rsidRPr="00E64140">
              <w:rPr>
                <w:rFonts w:ascii="Arial" w:eastAsia="Arial" w:hAnsi="Arial" w:cs="Arial"/>
              </w:rPr>
              <w:t>Analista</w:t>
            </w:r>
          </w:p>
          <w:p w14:paraId="46D69245" w14:textId="77777777" w:rsidR="00834F11" w:rsidRPr="00E64140" w:rsidRDefault="00834F11" w:rsidP="00834F11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b/>
                <w:lang w:eastAsia="es-GT"/>
              </w:rPr>
            </w:pPr>
          </w:p>
          <w:p w14:paraId="00F75408" w14:textId="5ECE7B79" w:rsidR="003C142D" w:rsidRPr="00E64140" w:rsidRDefault="00834F11" w:rsidP="003C142D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b/>
                <w:lang w:eastAsia="es-GT"/>
              </w:rPr>
            </w:pPr>
            <w:r w:rsidRPr="00E64140">
              <w:rPr>
                <w:rFonts w:ascii="Arial" w:eastAsia="Times New Roman" w:hAnsi="Arial" w:cs="Arial"/>
                <w:b/>
                <w:lang w:eastAsia="es-GT"/>
              </w:rPr>
              <w:t>N</w:t>
            </w:r>
            <w:r w:rsidR="00E64140">
              <w:rPr>
                <w:rFonts w:ascii="Arial" w:eastAsia="Times New Roman" w:hAnsi="Arial" w:cs="Arial"/>
                <w:b/>
                <w:lang w:eastAsia="es-GT"/>
              </w:rPr>
              <w:t>úmero de actos administrativos</w:t>
            </w:r>
          </w:p>
          <w:p w14:paraId="30B6374F" w14:textId="401F045E" w:rsidR="00834F11" w:rsidRPr="00E64140" w:rsidRDefault="00834F11" w:rsidP="003C142D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b/>
                <w:lang w:eastAsia="es-GT"/>
              </w:rPr>
            </w:pPr>
            <w:r w:rsidRPr="00E64140">
              <w:rPr>
                <w:rFonts w:ascii="Arial" w:eastAsia="Times New Roman" w:hAnsi="Arial" w:cs="Arial"/>
                <w:lang w:eastAsia="es-GT"/>
              </w:rPr>
              <w:t>3</w:t>
            </w:r>
          </w:p>
          <w:p w14:paraId="15D7FA52" w14:textId="281ED562" w:rsidR="00540275" w:rsidRPr="00E64140" w:rsidRDefault="00540275" w:rsidP="0001590F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</w:rPr>
            </w:pPr>
          </w:p>
        </w:tc>
      </w:tr>
      <w:tr w:rsidR="00267B1E" w:rsidRPr="00E64140" w14:paraId="075462D7" w14:textId="77777777" w:rsidTr="002C0716">
        <w:tc>
          <w:tcPr>
            <w:tcW w:w="571" w:type="dxa"/>
          </w:tcPr>
          <w:p w14:paraId="47B342D3" w14:textId="30CAF9F1" w:rsidR="00C31C3D" w:rsidRPr="00E64140" w:rsidRDefault="00785B20" w:rsidP="00C31C3D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E64140">
              <w:rPr>
                <w:rFonts w:ascii="Arial" w:eastAsia="Times New Roman" w:hAnsi="Arial" w:cs="Arial"/>
                <w:lang w:eastAsia="es-GT"/>
              </w:rPr>
              <w:t>8</w:t>
            </w:r>
          </w:p>
        </w:tc>
        <w:tc>
          <w:tcPr>
            <w:tcW w:w="8780" w:type="dxa"/>
          </w:tcPr>
          <w:p w14:paraId="134EC2E2" w14:textId="77777777" w:rsidR="00C31C3D" w:rsidRPr="00E64140" w:rsidRDefault="00C31C3D" w:rsidP="00C31C3D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E64140">
              <w:rPr>
                <w:rFonts w:ascii="Arial" w:eastAsia="Times New Roman" w:hAnsi="Arial" w:cs="Arial"/>
                <w:b/>
                <w:bCs/>
              </w:rPr>
              <w:t xml:space="preserve">OPINIÓN O VIABILIDAD TÉCNICA </w:t>
            </w:r>
          </w:p>
          <w:p w14:paraId="052A29F0" w14:textId="12D63E25" w:rsidR="00C31C3D" w:rsidRPr="00E64140" w:rsidRDefault="00A56D38" w:rsidP="00267B1E">
            <w:pPr>
              <w:pStyle w:val="Default"/>
              <w:jc w:val="both"/>
              <w:rPr>
                <w:color w:val="auto"/>
                <w:sz w:val="22"/>
                <w:szCs w:val="22"/>
                <w:lang w:eastAsia="es-GT"/>
              </w:rPr>
            </w:pPr>
            <w:r w:rsidRPr="00E64140">
              <w:rPr>
                <w:bCs/>
                <w:color w:val="auto"/>
                <w:sz w:val="22"/>
                <w:szCs w:val="22"/>
              </w:rPr>
              <w:t xml:space="preserve">Este Departamento, con base en las consideraciones anteriores, EMITE OPINIÓN TÉCNICA FAVORABLE a la simplificación del trámite de </w:t>
            </w:r>
            <w:r w:rsidR="00725F80" w:rsidRPr="00E64140">
              <w:rPr>
                <w:color w:val="auto"/>
                <w:sz w:val="22"/>
                <w:szCs w:val="22"/>
                <w:lang w:eastAsia="es-GT"/>
              </w:rPr>
              <w:t>INSCRIPCIÓN Y EMISIÓN DE CERTIFICADO DE REGISTRO GENEAL</w:t>
            </w:r>
            <w:r w:rsidR="00643457">
              <w:rPr>
                <w:color w:val="auto"/>
                <w:sz w:val="22"/>
                <w:szCs w:val="22"/>
                <w:lang w:eastAsia="es-GT"/>
              </w:rPr>
              <w:t>Ó</w:t>
            </w:r>
            <w:r w:rsidR="00725F80" w:rsidRPr="00E64140">
              <w:rPr>
                <w:color w:val="auto"/>
                <w:sz w:val="22"/>
                <w:szCs w:val="22"/>
                <w:lang w:eastAsia="es-GT"/>
              </w:rPr>
              <w:t>GICO, SOLICITUD DE TRASPASO Y EMISI</w:t>
            </w:r>
            <w:r w:rsidR="00325295">
              <w:rPr>
                <w:color w:val="auto"/>
                <w:sz w:val="22"/>
                <w:szCs w:val="22"/>
                <w:lang w:eastAsia="es-GT"/>
              </w:rPr>
              <w:t>Ó</w:t>
            </w:r>
            <w:r w:rsidR="00725F80" w:rsidRPr="00E64140">
              <w:rPr>
                <w:color w:val="auto"/>
                <w:sz w:val="22"/>
                <w:szCs w:val="22"/>
                <w:lang w:eastAsia="es-GT"/>
              </w:rPr>
              <w:t>N DE COPIA CERTIFICADA DEL CERTIFICADO DE REGISTRO GENEALÓGICO DE GANADO BOVINO, EQUINO, OVINO, CAPRINO Y BUFALINO</w:t>
            </w:r>
            <w:r w:rsidR="00D35876" w:rsidRPr="00E64140">
              <w:rPr>
                <w:color w:val="auto"/>
                <w:sz w:val="22"/>
                <w:szCs w:val="22"/>
                <w:lang w:eastAsia="es-GT"/>
              </w:rPr>
              <w:t>.</w:t>
            </w:r>
          </w:p>
          <w:p w14:paraId="767BD2D6" w14:textId="20F13D4C" w:rsidR="00540275" w:rsidRPr="00E64140" w:rsidRDefault="00540275" w:rsidP="00540275">
            <w:pPr>
              <w:pStyle w:val="Default"/>
              <w:rPr>
                <w:color w:val="auto"/>
                <w:sz w:val="22"/>
                <w:szCs w:val="22"/>
                <w:lang w:eastAsia="es-GT"/>
              </w:rPr>
            </w:pPr>
          </w:p>
        </w:tc>
      </w:tr>
      <w:tr w:rsidR="00267B1E" w:rsidRPr="00E64140" w14:paraId="094109F2" w14:textId="77777777" w:rsidTr="002C0716">
        <w:tc>
          <w:tcPr>
            <w:tcW w:w="571" w:type="dxa"/>
          </w:tcPr>
          <w:p w14:paraId="4B6098C3" w14:textId="0CA718E8" w:rsidR="00C31C3D" w:rsidRPr="00E64140" w:rsidRDefault="005C3842" w:rsidP="00C31C3D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E64140">
              <w:rPr>
                <w:rFonts w:ascii="Arial" w:eastAsia="Times New Roman" w:hAnsi="Arial" w:cs="Arial"/>
                <w:lang w:eastAsia="es-GT"/>
              </w:rPr>
              <w:t>9</w:t>
            </w:r>
          </w:p>
        </w:tc>
        <w:tc>
          <w:tcPr>
            <w:tcW w:w="8780" w:type="dxa"/>
          </w:tcPr>
          <w:p w14:paraId="3E8CBB8E" w14:textId="77777777" w:rsidR="00C31C3D" w:rsidRPr="00E64140" w:rsidRDefault="00C31C3D" w:rsidP="00C31C3D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E64140">
              <w:rPr>
                <w:rFonts w:ascii="Arial" w:eastAsia="Times New Roman" w:hAnsi="Arial" w:cs="Arial"/>
                <w:b/>
                <w:bCs/>
              </w:rPr>
              <w:t xml:space="preserve">OPINIÓN O VIABILIDAD DE TECNOLOGÍA </w:t>
            </w:r>
          </w:p>
          <w:p w14:paraId="7A8BFD22" w14:textId="77777777" w:rsidR="00C31C3D" w:rsidRPr="00E64140" w:rsidRDefault="00B568E2" w:rsidP="00C31C3D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</w:rPr>
            </w:pPr>
            <w:r w:rsidRPr="00E64140">
              <w:rPr>
                <w:rFonts w:ascii="Arial" w:eastAsia="Times New Roman" w:hAnsi="Arial" w:cs="Arial"/>
                <w:bCs/>
              </w:rPr>
              <w:t>Desde el punto de vista de tecnología, es viable el trámite administrativo, ya que se dispondrá de un sistema informático para la entrega de los servicios al usuario.</w:t>
            </w:r>
          </w:p>
          <w:p w14:paraId="2BF24B57" w14:textId="0F781DC5" w:rsidR="00540275" w:rsidRPr="00E64140" w:rsidRDefault="00540275" w:rsidP="00C31C3D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</w:p>
        </w:tc>
      </w:tr>
      <w:tr w:rsidR="00267B1E" w:rsidRPr="00E64140" w14:paraId="4FE34CE7" w14:textId="77777777" w:rsidTr="002C0716">
        <w:tc>
          <w:tcPr>
            <w:tcW w:w="571" w:type="dxa"/>
          </w:tcPr>
          <w:p w14:paraId="1F274B61" w14:textId="38E54F34" w:rsidR="00C31C3D" w:rsidRPr="00E64140" w:rsidRDefault="00C31C3D" w:rsidP="00C31C3D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E64140">
              <w:rPr>
                <w:rFonts w:ascii="Arial" w:eastAsia="Times New Roman" w:hAnsi="Arial" w:cs="Arial"/>
                <w:lang w:eastAsia="es-GT"/>
              </w:rPr>
              <w:t>1</w:t>
            </w:r>
            <w:r w:rsidR="005C3842" w:rsidRPr="00E64140">
              <w:rPr>
                <w:rFonts w:ascii="Arial" w:eastAsia="Times New Roman" w:hAnsi="Arial" w:cs="Arial"/>
                <w:lang w:eastAsia="es-GT"/>
              </w:rPr>
              <w:t>0</w:t>
            </w:r>
          </w:p>
        </w:tc>
        <w:tc>
          <w:tcPr>
            <w:tcW w:w="8780" w:type="dxa"/>
          </w:tcPr>
          <w:p w14:paraId="1DE6B351" w14:textId="77777777" w:rsidR="00C31C3D" w:rsidRPr="00E64140" w:rsidRDefault="00C31C3D" w:rsidP="00C31C3D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E64140">
              <w:rPr>
                <w:rFonts w:ascii="Arial" w:eastAsia="Times New Roman" w:hAnsi="Arial" w:cs="Arial"/>
                <w:b/>
                <w:bCs/>
              </w:rPr>
              <w:t xml:space="preserve">OPINIÓN O VIABILIDAD JURÍDICA </w:t>
            </w:r>
          </w:p>
          <w:p w14:paraId="4C2CC302" w14:textId="338DC6F1" w:rsidR="00B568E2" w:rsidRPr="00E64140" w:rsidRDefault="00B568E2" w:rsidP="00833273">
            <w:pPr>
              <w:pStyle w:val="Default"/>
              <w:jc w:val="both"/>
              <w:rPr>
                <w:bCs/>
                <w:color w:val="auto"/>
                <w:sz w:val="22"/>
                <w:szCs w:val="22"/>
                <w:lang w:eastAsia="es-GT"/>
              </w:rPr>
            </w:pPr>
            <w:r w:rsidRPr="00E64140">
              <w:rPr>
                <w:bCs/>
                <w:color w:val="auto"/>
                <w:sz w:val="22"/>
                <w:szCs w:val="22"/>
              </w:rPr>
              <w:t>Con base en las consideraciones anteriores, se emite OPINIÓN JURÍDICA FAVORABLE, a la simplificación del trámite</w:t>
            </w:r>
            <w:r w:rsidR="009203A0">
              <w:rPr>
                <w:bCs/>
                <w:color w:val="auto"/>
                <w:sz w:val="22"/>
                <w:szCs w:val="22"/>
              </w:rPr>
              <w:t xml:space="preserve"> de</w:t>
            </w:r>
            <w:bookmarkStart w:id="1" w:name="_GoBack"/>
            <w:bookmarkEnd w:id="1"/>
            <w:r w:rsidRPr="00E64140">
              <w:rPr>
                <w:bCs/>
                <w:color w:val="auto"/>
                <w:sz w:val="22"/>
                <w:szCs w:val="22"/>
              </w:rPr>
              <w:t xml:space="preserve"> </w:t>
            </w:r>
            <w:r w:rsidRPr="00E64140">
              <w:rPr>
                <w:bCs/>
                <w:color w:val="auto"/>
                <w:sz w:val="22"/>
                <w:szCs w:val="22"/>
                <w:lang w:eastAsia="es-GT"/>
              </w:rPr>
              <w:t>INSCRIPCIÓN Y EMISIÓN DE CERTIFICADO DE REGISTRO GENEAL</w:t>
            </w:r>
            <w:r w:rsidR="00643457">
              <w:rPr>
                <w:bCs/>
                <w:color w:val="auto"/>
                <w:sz w:val="22"/>
                <w:szCs w:val="22"/>
                <w:lang w:eastAsia="es-GT"/>
              </w:rPr>
              <w:t>Ó</w:t>
            </w:r>
            <w:r w:rsidRPr="00E64140">
              <w:rPr>
                <w:bCs/>
                <w:color w:val="auto"/>
                <w:sz w:val="22"/>
                <w:szCs w:val="22"/>
                <w:lang w:eastAsia="es-GT"/>
              </w:rPr>
              <w:t>GICO, SOLICITUD DE TRASPASO Y EMISI</w:t>
            </w:r>
            <w:r w:rsidR="00325295">
              <w:rPr>
                <w:bCs/>
                <w:color w:val="auto"/>
                <w:sz w:val="22"/>
                <w:szCs w:val="22"/>
                <w:lang w:eastAsia="es-GT"/>
              </w:rPr>
              <w:t>Ó</w:t>
            </w:r>
            <w:r w:rsidRPr="00E64140">
              <w:rPr>
                <w:bCs/>
                <w:color w:val="auto"/>
                <w:sz w:val="22"/>
                <w:szCs w:val="22"/>
                <w:lang w:eastAsia="es-GT"/>
              </w:rPr>
              <w:t>N DE COPIA CERTIFICADA DEL CERTIFICADO DE REGISTRO GENEALÓGICO DE GANADO BOVINO, EQUINO, OVINO, CAPRINO Y BUFALINO.</w:t>
            </w:r>
          </w:p>
          <w:p w14:paraId="04E492E0" w14:textId="7B8F6361" w:rsidR="00C31C3D" w:rsidRPr="00E64140" w:rsidRDefault="00B568E2" w:rsidP="00B568E2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E64140">
              <w:rPr>
                <w:rFonts w:ascii="Arial" w:eastAsia="Times New Roman" w:hAnsi="Arial" w:cs="Arial"/>
                <w:bCs/>
              </w:rPr>
              <w:t xml:space="preserve"> </w:t>
            </w:r>
          </w:p>
        </w:tc>
      </w:tr>
      <w:tr w:rsidR="00267B1E" w:rsidRPr="00E64140" w14:paraId="587D4142" w14:textId="77777777" w:rsidTr="002C0716">
        <w:tc>
          <w:tcPr>
            <w:tcW w:w="571" w:type="dxa"/>
          </w:tcPr>
          <w:p w14:paraId="5E0A163A" w14:textId="6A308023" w:rsidR="00C31C3D" w:rsidRPr="00E64140" w:rsidRDefault="00C31C3D" w:rsidP="00C31C3D">
            <w:pPr>
              <w:spacing w:after="0" w:line="240" w:lineRule="auto"/>
              <w:rPr>
                <w:rFonts w:ascii="Arial" w:eastAsia="Times New Roman" w:hAnsi="Arial" w:cs="Arial"/>
              </w:rPr>
            </w:pPr>
            <w:r w:rsidRPr="00E64140">
              <w:rPr>
                <w:rFonts w:ascii="Arial" w:eastAsia="Times New Roman" w:hAnsi="Arial" w:cs="Arial"/>
              </w:rPr>
              <w:t>1</w:t>
            </w:r>
            <w:r w:rsidR="005C3842" w:rsidRPr="00E64140">
              <w:rPr>
                <w:rFonts w:ascii="Arial" w:eastAsia="Times New Roman" w:hAnsi="Arial" w:cs="Arial"/>
              </w:rPr>
              <w:t>1</w:t>
            </w:r>
          </w:p>
        </w:tc>
        <w:tc>
          <w:tcPr>
            <w:tcW w:w="8780" w:type="dxa"/>
          </w:tcPr>
          <w:p w14:paraId="03F16B33" w14:textId="77777777" w:rsidR="00C31C3D" w:rsidRPr="00E64140" w:rsidRDefault="00C31C3D" w:rsidP="00C31C3D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E64140">
              <w:rPr>
                <w:rFonts w:ascii="Arial" w:eastAsia="Times New Roman" w:hAnsi="Arial" w:cs="Arial"/>
                <w:b/>
                <w:bCs/>
              </w:rPr>
              <w:t xml:space="preserve">SEGUIMIENTO Y EVALUACIÓN </w:t>
            </w:r>
          </w:p>
          <w:p w14:paraId="7478FC05" w14:textId="77777777" w:rsidR="00C31C3D" w:rsidRPr="00E64140" w:rsidRDefault="00AD6554" w:rsidP="00AD6554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</w:rPr>
            </w:pPr>
            <w:r w:rsidRPr="00E64140">
              <w:rPr>
                <w:rFonts w:ascii="Arial" w:eastAsia="Times New Roman" w:hAnsi="Arial" w:cs="Arial"/>
                <w:bCs/>
              </w:rPr>
              <w:t>Se remitirán informes anuales, sobre estadísticas institucionales internas derivadas del rediseño del trámite, para la medición y evaluación del efecto en la simplificación del mismo.</w:t>
            </w:r>
          </w:p>
          <w:p w14:paraId="598B8514" w14:textId="7E51A7EC" w:rsidR="00540275" w:rsidRPr="00E64140" w:rsidRDefault="00540275" w:rsidP="00AD6554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</w:p>
        </w:tc>
      </w:tr>
    </w:tbl>
    <w:p w14:paraId="7A0E2753" w14:textId="23F36C86" w:rsidR="00C57E6F" w:rsidRPr="00E64140" w:rsidRDefault="008F7146" w:rsidP="00E950B3">
      <w:pPr>
        <w:adjustRightInd w:val="0"/>
        <w:spacing w:after="0" w:line="240" w:lineRule="auto"/>
        <w:jc w:val="both"/>
        <w:rPr>
          <w:rFonts w:ascii="Arial" w:eastAsia="Times New Roman" w:hAnsi="Arial" w:cs="Arial"/>
          <w:lang w:eastAsia="es-GT"/>
        </w:rPr>
      </w:pPr>
      <w:r w:rsidRPr="00E64140">
        <w:rPr>
          <w:rFonts w:ascii="Arial" w:eastAsia="Times New Roman" w:hAnsi="Arial" w:cs="Arial"/>
        </w:rPr>
        <w:tab/>
      </w:r>
      <w:r w:rsidRPr="00E64140">
        <w:rPr>
          <w:rFonts w:ascii="Arial" w:eastAsia="Times New Roman" w:hAnsi="Arial" w:cs="Arial"/>
        </w:rPr>
        <w:tab/>
      </w:r>
    </w:p>
    <w:p w14:paraId="0EC65F44" w14:textId="77777777" w:rsidR="00C47FCC" w:rsidRDefault="00C47FCC" w:rsidP="00C47FCC">
      <w:pPr>
        <w:adjustRightInd w:val="0"/>
        <w:spacing w:after="0" w:line="240" w:lineRule="auto"/>
        <w:jc w:val="both"/>
        <w:rPr>
          <w:rFonts w:ascii="Arial" w:eastAsia="Times New Roman" w:hAnsi="Arial" w:cs="Arial"/>
        </w:rPr>
      </w:pPr>
    </w:p>
    <w:p w14:paraId="3263AEEB" w14:textId="77777777" w:rsidR="00E64140" w:rsidRDefault="00E64140" w:rsidP="00C47FCC">
      <w:pPr>
        <w:adjustRightInd w:val="0"/>
        <w:spacing w:after="0" w:line="240" w:lineRule="auto"/>
        <w:jc w:val="both"/>
        <w:rPr>
          <w:rFonts w:ascii="Arial" w:eastAsia="Times New Roman" w:hAnsi="Arial" w:cs="Arial"/>
        </w:rPr>
      </w:pPr>
    </w:p>
    <w:p w14:paraId="353A3EAB" w14:textId="77777777" w:rsidR="00E64140" w:rsidRDefault="00E64140" w:rsidP="00C47FCC">
      <w:pPr>
        <w:adjustRightInd w:val="0"/>
        <w:spacing w:after="0" w:line="240" w:lineRule="auto"/>
        <w:jc w:val="both"/>
        <w:rPr>
          <w:rFonts w:ascii="Arial" w:eastAsia="Times New Roman" w:hAnsi="Arial" w:cs="Arial"/>
        </w:rPr>
      </w:pPr>
    </w:p>
    <w:p w14:paraId="16830309" w14:textId="77777777" w:rsidR="00E64140" w:rsidRDefault="00E64140" w:rsidP="00C47FCC">
      <w:pPr>
        <w:adjustRightInd w:val="0"/>
        <w:spacing w:after="0" w:line="240" w:lineRule="auto"/>
        <w:jc w:val="both"/>
        <w:rPr>
          <w:rFonts w:ascii="Arial" w:eastAsia="Times New Roman" w:hAnsi="Arial" w:cs="Arial"/>
        </w:rPr>
      </w:pPr>
    </w:p>
    <w:p w14:paraId="3B182CBD" w14:textId="77777777" w:rsidR="00E64140" w:rsidRDefault="00E64140" w:rsidP="00C47FCC">
      <w:pPr>
        <w:adjustRightInd w:val="0"/>
        <w:spacing w:after="0" w:line="240" w:lineRule="auto"/>
        <w:jc w:val="both"/>
        <w:rPr>
          <w:rFonts w:ascii="Arial" w:eastAsia="Times New Roman" w:hAnsi="Arial" w:cs="Arial"/>
        </w:rPr>
      </w:pPr>
    </w:p>
    <w:p w14:paraId="2979188B" w14:textId="77777777" w:rsidR="00E64140" w:rsidRDefault="00E64140" w:rsidP="00C47FCC">
      <w:pPr>
        <w:adjustRightInd w:val="0"/>
        <w:spacing w:after="0" w:line="240" w:lineRule="auto"/>
        <w:jc w:val="both"/>
        <w:rPr>
          <w:rFonts w:ascii="Arial" w:eastAsia="Times New Roman" w:hAnsi="Arial" w:cs="Arial"/>
        </w:rPr>
      </w:pPr>
    </w:p>
    <w:p w14:paraId="25AF43B8" w14:textId="77777777" w:rsidR="00E64140" w:rsidRDefault="00E64140" w:rsidP="00C47FCC">
      <w:pPr>
        <w:adjustRightInd w:val="0"/>
        <w:spacing w:after="0" w:line="240" w:lineRule="auto"/>
        <w:jc w:val="both"/>
        <w:rPr>
          <w:rFonts w:ascii="Arial" w:eastAsia="Times New Roman" w:hAnsi="Arial" w:cs="Arial"/>
        </w:rPr>
      </w:pPr>
    </w:p>
    <w:p w14:paraId="4FC5BEA9" w14:textId="77777777" w:rsidR="00E64140" w:rsidRDefault="00E64140" w:rsidP="00C47FCC">
      <w:pPr>
        <w:adjustRightInd w:val="0"/>
        <w:spacing w:after="0" w:line="240" w:lineRule="auto"/>
        <w:jc w:val="both"/>
        <w:rPr>
          <w:rFonts w:ascii="Arial" w:eastAsia="Times New Roman" w:hAnsi="Arial" w:cs="Arial"/>
        </w:rPr>
      </w:pPr>
    </w:p>
    <w:p w14:paraId="70304AE9" w14:textId="77777777" w:rsidR="00E64140" w:rsidRDefault="00E64140" w:rsidP="00C47FCC">
      <w:pPr>
        <w:adjustRightInd w:val="0"/>
        <w:spacing w:after="0" w:line="240" w:lineRule="auto"/>
        <w:jc w:val="both"/>
        <w:rPr>
          <w:rFonts w:ascii="Arial" w:eastAsia="Times New Roman" w:hAnsi="Arial" w:cs="Arial"/>
        </w:rPr>
      </w:pPr>
    </w:p>
    <w:p w14:paraId="07B6AD9B" w14:textId="77777777" w:rsidR="00E64140" w:rsidRPr="00E64140" w:rsidRDefault="00E64140" w:rsidP="00C47FCC">
      <w:pPr>
        <w:adjustRightInd w:val="0"/>
        <w:spacing w:after="0" w:line="240" w:lineRule="auto"/>
        <w:jc w:val="both"/>
        <w:rPr>
          <w:rFonts w:ascii="Arial" w:eastAsia="Times New Roman" w:hAnsi="Arial" w:cs="Arial"/>
        </w:rPr>
      </w:pPr>
    </w:p>
    <w:p w14:paraId="6B417F27" w14:textId="77777777" w:rsidR="00C47FCC" w:rsidRPr="00E64140" w:rsidRDefault="00C47FCC" w:rsidP="00C47FCC">
      <w:pPr>
        <w:adjustRightInd w:val="0"/>
        <w:spacing w:after="0" w:line="240" w:lineRule="auto"/>
        <w:jc w:val="center"/>
        <w:rPr>
          <w:rFonts w:ascii="Arial" w:eastAsia="Times New Roman" w:hAnsi="Arial" w:cs="Arial"/>
          <w:b/>
          <w:bCs/>
          <w:lang w:eastAsia="es-GT"/>
        </w:rPr>
      </w:pPr>
      <w:r w:rsidRPr="00E64140">
        <w:rPr>
          <w:rFonts w:ascii="Arial" w:eastAsia="Times New Roman" w:hAnsi="Arial" w:cs="Arial"/>
          <w:b/>
          <w:bCs/>
          <w:lang w:eastAsia="es-GT"/>
        </w:rPr>
        <w:t>Tabla de Indicadores</w:t>
      </w:r>
    </w:p>
    <w:p w14:paraId="1764ABE6" w14:textId="0C235C17" w:rsidR="00C57E6F" w:rsidRPr="00E64140" w:rsidRDefault="00C57E6F" w:rsidP="00E950B3">
      <w:pPr>
        <w:adjustRightInd w:val="0"/>
        <w:spacing w:after="0" w:line="240" w:lineRule="auto"/>
        <w:jc w:val="both"/>
        <w:rPr>
          <w:rFonts w:ascii="Arial" w:eastAsia="Times New Roman" w:hAnsi="Arial" w:cs="Arial"/>
          <w:lang w:eastAsia="es-GT"/>
        </w:rPr>
      </w:pPr>
    </w:p>
    <w:tbl>
      <w:tblPr>
        <w:tblStyle w:val="Tablaconcuadrcula"/>
        <w:tblW w:w="9067" w:type="dxa"/>
        <w:tblLook w:val="04A0" w:firstRow="1" w:lastRow="0" w:firstColumn="1" w:lastColumn="0" w:noHBand="0" w:noVBand="1"/>
      </w:tblPr>
      <w:tblGrid>
        <w:gridCol w:w="2547"/>
        <w:gridCol w:w="1984"/>
        <w:gridCol w:w="2127"/>
        <w:gridCol w:w="2409"/>
      </w:tblGrid>
      <w:tr w:rsidR="00267B1E" w:rsidRPr="00E64140" w14:paraId="39674D5F" w14:textId="77777777" w:rsidTr="00E64140">
        <w:tc>
          <w:tcPr>
            <w:tcW w:w="2547" w:type="dxa"/>
            <w:shd w:val="clear" w:color="auto" w:fill="B4C6E7" w:themeFill="accent1" w:themeFillTint="66"/>
            <w:vAlign w:val="center"/>
          </w:tcPr>
          <w:p w14:paraId="40EE1977" w14:textId="77777777" w:rsidR="00E950B3" w:rsidRPr="00E64140" w:rsidRDefault="00E950B3" w:rsidP="00E950B3">
            <w:pPr>
              <w:jc w:val="center"/>
              <w:rPr>
                <w:rFonts w:ascii="Arial" w:hAnsi="Arial" w:cs="Arial"/>
                <w:b/>
                <w:bCs/>
              </w:rPr>
            </w:pPr>
            <w:r w:rsidRPr="00E64140">
              <w:rPr>
                <w:rFonts w:ascii="Arial" w:hAnsi="Arial" w:cs="Arial"/>
                <w:b/>
                <w:bCs/>
              </w:rPr>
              <w:t>INDICADOR</w:t>
            </w:r>
          </w:p>
        </w:tc>
        <w:tc>
          <w:tcPr>
            <w:tcW w:w="1984" w:type="dxa"/>
            <w:shd w:val="clear" w:color="auto" w:fill="B4C6E7" w:themeFill="accent1" w:themeFillTint="66"/>
            <w:vAlign w:val="center"/>
          </w:tcPr>
          <w:p w14:paraId="0953BD2E" w14:textId="77777777" w:rsidR="00E950B3" w:rsidRPr="00E64140" w:rsidRDefault="00E950B3" w:rsidP="00E950B3">
            <w:pPr>
              <w:jc w:val="center"/>
              <w:rPr>
                <w:rFonts w:ascii="Arial" w:hAnsi="Arial" w:cs="Arial"/>
                <w:b/>
                <w:bCs/>
              </w:rPr>
            </w:pPr>
            <w:r w:rsidRPr="00E64140">
              <w:rPr>
                <w:rFonts w:ascii="Arial" w:hAnsi="Arial" w:cs="Arial"/>
                <w:b/>
                <w:bCs/>
              </w:rPr>
              <w:t>SITUACION ACTUAL</w:t>
            </w:r>
          </w:p>
        </w:tc>
        <w:tc>
          <w:tcPr>
            <w:tcW w:w="2127" w:type="dxa"/>
            <w:shd w:val="clear" w:color="auto" w:fill="B4C6E7" w:themeFill="accent1" w:themeFillTint="66"/>
            <w:vAlign w:val="center"/>
          </w:tcPr>
          <w:p w14:paraId="6C8D441B" w14:textId="77777777" w:rsidR="00E950B3" w:rsidRPr="00E64140" w:rsidRDefault="00E950B3" w:rsidP="00E950B3">
            <w:pPr>
              <w:jc w:val="center"/>
              <w:rPr>
                <w:rFonts w:ascii="Arial" w:hAnsi="Arial" w:cs="Arial"/>
                <w:b/>
                <w:bCs/>
              </w:rPr>
            </w:pPr>
            <w:r w:rsidRPr="00E64140">
              <w:rPr>
                <w:rFonts w:ascii="Arial" w:hAnsi="Arial" w:cs="Arial"/>
                <w:b/>
                <w:bCs/>
              </w:rPr>
              <w:t>SITUACION PROPUESTA</w:t>
            </w:r>
          </w:p>
        </w:tc>
        <w:tc>
          <w:tcPr>
            <w:tcW w:w="2409" w:type="dxa"/>
            <w:shd w:val="clear" w:color="auto" w:fill="B4C6E7" w:themeFill="accent1" w:themeFillTint="66"/>
            <w:vAlign w:val="center"/>
          </w:tcPr>
          <w:p w14:paraId="027ABB12" w14:textId="77777777" w:rsidR="00E950B3" w:rsidRPr="00E64140" w:rsidRDefault="00E950B3" w:rsidP="00E950B3">
            <w:pPr>
              <w:jc w:val="center"/>
              <w:rPr>
                <w:rFonts w:ascii="Arial" w:hAnsi="Arial" w:cs="Arial"/>
                <w:b/>
                <w:bCs/>
              </w:rPr>
            </w:pPr>
            <w:r w:rsidRPr="00E64140">
              <w:rPr>
                <w:rFonts w:ascii="Arial" w:hAnsi="Arial" w:cs="Arial"/>
                <w:b/>
                <w:bCs/>
              </w:rPr>
              <w:t>DIFERENCIA</w:t>
            </w:r>
          </w:p>
        </w:tc>
      </w:tr>
      <w:tr w:rsidR="00267B1E" w:rsidRPr="00E64140" w14:paraId="4CF21F80" w14:textId="77777777" w:rsidTr="00E64140">
        <w:tc>
          <w:tcPr>
            <w:tcW w:w="2547" w:type="dxa"/>
            <w:vAlign w:val="center"/>
          </w:tcPr>
          <w:p w14:paraId="4B101951" w14:textId="10456671" w:rsidR="00E950B3" w:rsidRPr="00E64140" w:rsidRDefault="00E950B3" w:rsidP="00E950B3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E64140">
              <w:rPr>
                <w:rFonts w:ascii="Arial" w:hAnsi="Arial" w:cs="Arial"/>
              </w:rPr>
              <w:t xml:space="preserve">Número de actividades con valor añadido </w:t>
            </w:r>
            <w:r w:rsidR="00E64140" w:rsidRPr="00E64140">
              <w:rPr>
                <w:rFonts w:ascii="Arial" w:hAnsi="Arial" w:cs="Arial"/>
                <w:b/>
              </w:rPr>
              <w:t>(renglón 6)</w:t>
            </w:r>
          </w:p>
        </w:tc>
        <w:tc>
          <w:tcPr>
            <w:tcW w:w="1984" w:type="dxa"/>
            <w:vAlign w:val="center"/>
          </w:tcPr>
          <w:p w14:paraId="43A8272B" w14:textId="05335443" w:rsidR="00E950B3" w:rsidRPr="00E64140" w:rsidRDefault="00C5556B" w:rsidP="00E950B3">
            <w:pPr>
              <w:jc w:val="center"/>
              <w:rPr>
                <w:rFonts w:ascii="Arial" w:hAnsi="Arial" w:cs="Arial"/>
              </w:rPr>
            </w:pPr>
            <w:r w:rsidRPr="00E64140">
              <w:rPr>
                <w:rFonts w:ascii="Arial" w:hAnsi="Arial" w:cs="Arial"/>
              </w:rPr>
              <w:t>8</w:t>
            </w:r>
          </w:p>
        </w:tc>
        <w:tc>
          <w:tcPr>
            <w:tcW w:w="2127" w:type="dxa"/>
            <w:vAlign w:val="center"/>
          </w:tcPr>
          <w:p w14:paraId="24F3884C" w14:textId="74234C0A" w:rsidR="00E950B3" w:rsidRPr="00E64140" w:rsidRDefault="00EB336A" w:rsidP="00E950B3">
            <w:pPr>
              <w:jc w:val="center"/>
              <w:rPr>
                <w:rFonts w:ascii="Arial" w:hAnsi="Arial" w:cs="Arial"/>
              </w:rPr>
            </w:pPr>
            <w:r w:rsidRPr="00E64140">
              <w:rPr>
                <w:rFonts w:ascii="Arial" w:hAnsi="Arial" w:cs="Arial"/>
              </w:rPr>
              <w:t>5</w:t>
            </w:r>
          </w:p>
        </w:tc>
        <w:tc>
          <w:tcPr>
            <w:tcW w:w="2409" w:type="dxa"/>
            <w:vAlign w:val="center"/>
          </w:tcPr>
          <w:p w14:paraId="2DC07FC3" w14:textId="4C9727D2" w:rsidR="00E950B3" w:rsidRPr="00E64140" w:rsidRDefault="00833273" w:rsidP="00E950B3">
            <w:pPr>
              <w:jc w:val="center"/>
              <w:rPr>
                <w:rFonts w:ascii="Arial" w:hAnsi="Arial" w:cs="Arial"/>
              </w:rPr>
            </w:pPr>
            <w:r w:rsidRPr="00E64140">
              <w:rPr>
                <w:rFonts w:ascii="Arial" w:hAnsi="Arial" w:cs="Arial"/>
              </w:rPr>
              <w:t>-</w:t>
            </w:r>
            <w:r w:rsidR="00C5556B" w:rsidRPr="00E64140">
              <w:rPr>
                <w:rFonts w:ascii="Arial" w:hAnsi="Arial" w:cs="Arial"/>
              </w:rPr>
              <w:t>3</w:t>
            </w:r>
          </w:p>
        </w:tc>
      </w:tr>
      <w:tr w:rsidR="00267B1E" w:rsidRPr="00E64140" w14:paraId="0DC225FA" w14:textId="77777777" w:rsidTr="00E64140">
        <w:tc>
          <w:tcPr>
            <w:tcW w:w="2547" w:type="dxa"/>
            <w:vAlign w:val="center"/>
          </w:tcPr>
          <w:p w14:paraId="6E2EAE8B" w14:textId="77777777" w:rsidR="00E950B3" w:rsidRPr="00E64140" w:rsidRDefault="00E950B3" w:rsidP="00E950B3">
            <w:pPr>
              <w:rPr>
                <w:rFonts w:ascii="Arial" w:hAnsi="Arial" w:cs="Arial"/>
              </w:rPr>
            </w:pPr>
            <w:r w:rsidRPr="00E64140">
              <w:rPr>
                <w:rFonts w:ascii="Arial" w:hAnsi="Arial" w:cs="Arial"/>
              </w:rPr>
              <w:t>Tiempo del trámite</w:t>
            </w:r>
          </w:p>
        </w:tc>
        <w:tc>
          <w:tcPr>
            <w:tcW w:w="1984" w:type="dxa"/>
            <w:vAlign w:val="center"/>
          </w:tcPr>
          <w:p w14:paraId="0FEAFA11" w14:textId="3C445C00" w:rsidR="00E950B3" w:rsidRPr="00E64140" w:rsidRDefault="00F556EA" w:rsidP="00E950B3">
            <w:pPr>
              <w:jc w:val="center"/>
              <w:rPr>
                <w:rFonts w:ascii="Arial" w:hAnsi="Arial" w:cs="Arial"/>
              </w:rPr>
            </w:pPr>
            <w:r w:rsidRPr="00E64140">
              <w:rPr>
                <w:rFonts w:ascii="Arial" w:hAnsi="Arial" w:cs="Arial"/>
              </w:rPr>
              <w:t>30 días</w:t>
            </w:r>
          </w:p>
        </w:tc>
        <w:tc>
          <w:tcPr>
            <w:tcW w:w="2127" w:type="dxa"/>
            <w:vAlign w:val="center"/>
          </w:tcPr>
          <w:p w14:paraId="4488237C" w14:textId="6D8E7657" w:rsidR="00E950B3" w:rsidRPr="00E64140" w:rsidRDefault="00F556EA" w:rsidP="00E950B3">
            <w:pPr>
              <w:jc w:val="center"/>
              <w:rPr>
                <w:rFonts w:ascii="Arial" w:hAnsi="Arial" w:cs="Arial"/>
              </w:rPr>
            </w:pPr>
            <w:r w:rsidRPr="00E64140">
              <w:rPr>
                <w:rFonts w:ascii="Arial" w:hAnsi="Arial" w:cs="Arial"/>
              </w:rPr>
              <w:t>10</w:t>
            </w:r>
            <w:r w:rsidR="00C5556B" w:rsidRPr="00E64140">
              <w:rPr>
                <w:rFonts w:ascii="Arial" w:hAnsi="Arial" w:cs="Arial"/>
              </w:rPr>
              <w:t xml:space="preserve"> días</w:t>
            </w:r>
          </w:p>
        </w:tc>
        <w:tc>
          <w:tcPr>
            <w:tcW w:w="2409" w:type="dxa"/>
            <w:vAlign w:val="center"/>
          </w:tcPr>
          <w:p w14:paraId="35C62690" w14:textId="5DDF86A4" w:rsidR="00E950B3" w:rsidRPr="00E64140" w:rsidRDefault="00833273" w:rsidP="00E950B3">
            <w:pPr>
              <w:jc w:val="center"/>
              <w:rPr>
                <w:rFonts w:ascii="Arial" w:hAnsi="Arial" w:cs="Arial"/>
              </w:rPr>
            </w:pPr>
            <w:r w:rsidRPr="00E64140">
              <w:rPr>
                <w:rFonts w:ascii="Arial" w:hAnsi="Arial" w:cs="Arial"/>
              </w:rPr>
              <w:t>-</w:t>
            </w:r>
            <w:r w:rsidR="00F556EA" w:rsidRPr="00E64140">
              <w:rPr>
                <w:rFonts w:ascii="Arial" w:hAnsi="Arial" w:cs="Arial"/>
              </w:rPr>
              <w:t>20</w:t>
            </w:r>
            <w:r w:rsidR="00C5556B" w:rsidRPr="00E64140">
              <w:rPr>
                <w:rFonts w:ascii="Arial" w:hAnsi="Arial" w:cs="Arial"/>
              </w:rPr>
              <w:t xml:space="preserve"> días</w:t>
            </w:r>
          </w:p>
        </w:tc>
      </w:tr>
      <w:tr w:rsidR="00267B1E" w:rsidRPr="00E64140" w14:paraId="3FE556B2" w14:textId="77777777" w:rsidTr="00E64140">
        <w:trPr>
          <w:trHeight w:val="1635"/>
        </w:trPr>
        <w:tc>
          <w:tcPr>
            <w:tcW w:w="2547" w:type="dxa"/>
            <w:vMerge w:val="restart"/>
            <w:vAlign w:val="center"/>
          </w:tcPr>
          <w:p w14:paraId="6C379C1E" w14:textId="77777777" w:rsidR="0044765D" w:rsidRPr="00E64140" w:rsidRDefault="0044765D" w:rsidP="00E950B3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E64140">
              <w:rPr>
                <w:rFonts w:ascii="Arial" w:hAnsi="Arial" w:cs="Arial"/>
              </w:rPr>
              <w:t xml:space="preserve">Número de requisitos solicitados </w:t>
            </w:r>
          </w:p>
        </w:tc>
        <w:tc>
          <w:tcPr>
            <w:tcW w:w="1984" w:type="dxa"/>
            <w:tcBorders>
              <w:bottom w:val="single" w:sz="4" w:space="0" w:color="auto"/>
            </w:tcBorders>
            <w:vAlign w:val="center"/>
          </w:tcPr>
          <w:p w14:paraId="2C6D22DC" w14:textId="781D685D" w:rsidR="0044765D" w:rsidRPr="00E64140" w:rsidRDefault="006536CE" w:rsidP="00833273">
            <w:pPr>
              <w:rPr>
                <w:rFonts w:ascii="Arial" w:hAnsi="Arial" w:cs="Arial"/>
              </w:rPr>
            </w:pPr>
            <w:r w:rsidRPr="00E64140">
              <w:rPr>
                <w:rFonts w:ascii="Arial" w:hAnsi="Arial" w:cs="Arial"/>
                <w:lang w:eastAsia="es-GT"/>
              </w:rPr>
              <w:t xml:space="preserve">Solicitud de inscripción y emisión de certificado de registro genealógico bovino, equino, ovino, caprino y bufalino </w:t>
            </w:r>
            <w:r w:rsidR="005A0927" w:rsidRPr="00E64140">
              <w:rPr>
                <w:rFonts w:ascii="Arial" w:hAnsi="Arial" w:cs="Arial"/>
              </w:rPr>
              <w:t>8</w:t>
            </w:r>
          </w:p>
        </w:tc>
        <w:tc>
          <w:tcPr>
            <w:tcW w:w="2127" w:type="dxa"/>
            <w:vAlign w:val="center"/>
          </w:tcPr>
          <w:p w14:paraId="71DF246A" w14:textId="78869716" w:rsidR="0044765D" w:rsidRPr="00E64140" w:rsidRDefault="000854FB" w:rsidP="00E950B3">
            <w:pPr>
              <w:jc w:val="center"/>
              <w:rPr>
                <w:rFonts w:ascii="Arial" w:hAnsi="Arial" w:cs="Arial"/>
              </w:rPr>
            </w:pPr>
            <w:r w:rsidRPr="00E64140">
              <w:rPr>
                <w:rFonts w:ascii="Arial" w:hAnsi="Arial" w:cs="Arial"/>
              </w:rPr>
              <w:t>5</w:t>
            </w:r>
          </w:p>
        </w:tc>
        <w:tc>
          <w:tcPr>
            <w:tcW w:w="2409" w:type="dxa"/>
            <w:vAlign w:val="center"/>
          </w:tcPr>
          <w:p w14:paraId="1884F630" w14:textId="633D3C3C" w:rsidR="0044765D" w:rsidRPr="00E64140" w:rsidRDefault="00833273" w:rsidP="00E950B3">
            <w:pPr>
              <w:jc w:val="center"/>
              <w:rPr>
                <w:rFonts w:ascii="Arial" w:hAnsi="Arial" w:cs="Arial"/>
              </w:rPr>
            </w:pPr>
            <w:r w:rsidRPr="00E64140">
              <w:rPr>
                <w:rFonts w:ascii="Arial" w:hAnsi="Arial" w:cs="Arial"/>
              </w:rPr>
              <w:t>-</w:t>
            </w:r>
            <w:r w:rsidR="0044765D" w:rsidRPr="00E64140">
              <w:rPr>
                <w:rFonts w:ascii="Arial" w:hAnsi="Arial" w:cs="Arial"/>
              </w:rPr>
              <w:t>3</w:t>
            </w:r>
          </w:p>
        </w:tc>
      </w:tr>
      <w:tr w:rsidR="00267B1E" w:rsidRPr="00E64140" w14:paraId="20B14AD2" w14:textId="77777777" w:rsidTr="00E64140">
        <w:trPr>
          <w:trHeight w:val="975"/>
        </w:trPr>
        <w:tc>
          <w:tcPr>
            <w:tcW w:w="2547" w:type="dxa"/>
            <w:vMerge/>
            <w:vAlign w:val="center"/>
          </w:tcPr>
          <w:p w14:paraId="00E60DCC" w14:textId="77777777" w:rsidR="0044765D" w:rsidRPr="00E64140" w:rsidRDefault="0044765D" w:rsidP="00E950B3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984" w:type="dxa"/>
            <w:tcBorders>
              <w:bottom w:val="single" w:sz="4" w:space="0" w:color="auto"/>
            </w:tcBorders>
            <w:vAlign w:val="center"/>
          </w:tcPr>
          <w:p w14:paraId="14AC0256" w14:textId="47B0DC11" w:rsidR="0044765D" w:rsidRPr="00E64140" w:rsidRDefault="0044765D" w:rsidP="00833273">
            <w:pPr>
              <w:jc w:val="both"/>
              <w:rPr>
                <w:rFonts w:ascii="Arial" w:hAnsi="Arial" w:cs="Arial"/>
                <w:lang w:eastAsia="es-GT"/>
              </w:rPr>
            </w:pPr>
            <w:r w:rsidRPr="00E64140">
              <w:rPr>
                <w:rFonts w:ascii="Arial" w:hAnsi="Arial" w:cs="Arial"/>
                <w:lang w:eastAsia="es-GT"/>
              </w:rPr>
              <w:t>Traspaso de ganado bovino y equino</w:t>
            </w:r>
            <w:r w:rsidR="004D212F" w:rsidRPr="00E64140">
              <w:rPr>
                <w:rFonts w:ascii="Arial" w:hAnsi="Arial" w:cs="Arial"/>
                <w:lang w:eastAsia="es-GT"/>
              </w:rPr>
              <w:t xml:space="preserve">, ovino, caprino y bufalino </w:t>
            </w:r>
            <w:r w:rsidRPr="00E64140">
              <w:rPr>
                <w:rFonts w:ascii="Arial" w:hAnsi="Arial" w:cs="Arial"/>
                <w:lang w:eastAsia="es-GT"/>
              </w:rPr>
              <w:t>8</w:t>
            </w:r>
          </w:p>
        </w:tc>
        <w:tc>
          <w:tcPr>
            <w:tcW w:w="2127" w:type="dxa"/>
            <w:vAlign w:val="center"/>
          </w:tcPr>
          <w:p w14:paraId="25E24BB3" w14:textId="1419B8CD" w:rsidR="0044765D" w:rsidRPr="00E64140" w:rsidRDefault="000854FB" w:rsidP="00E950B3">
            <w:pPr>
              <w:jc w:val="center"/>
              <w:rPr>
                <w:rFonts w:ascii="Arial" w:hAnsi="Arial" w:cs="Arial"/>
              </w:rPr>
            </w:pPr>
            <w:r w:rsidRPr="00E64140">
              <w:rPr>
                <w:rFonts w:ascii="Arial" w:hAnsi="Arial" w:cs="Arial"/>
              </w:rPr>
              <w:t>5</w:t>
            </w:r>
          </w:p>
        </w:tc>
        <w:tc>
          <w:tcPr>
            <w:tcW w:w="2409" w:type="dxa"/>
            <w:vAlign w:val="center"/>
          </w:tcPr>
          <w:p w14:paraId="757EE8AE" w14:textId="3F3CB0E6" w:rsidR="0044765D" w:rsidRPr="00E64140" w:rsidRDefault="00833273" w:rsidP="00E950B3">
            <w:pPr>
              <w:jc w:val="center"/>
              <w:rPr>
                <w:rFonts w:ascii="Arial" w:hAnsi="Arial" w:cs="Arial"/>
              </w:rPr>
            </w:pPr>
            <w:r w:rsidRPr="00E64140">
              <w:rPr>
                <w:rFonts w:ascii="Arial" w:hAnsi="Arial" w:cs="Arial"/>
              </w:rPr>
              <w:t>-</w:t>
            </w:r>
            <w:r w:rsidR="000854FB" w:rsidRPr="00E64140">
              <w:rPr>
                <w:rFonts w:ascii="Arial" w:hAnsi="Arial" w:cs="Arial"/>
              </w:rPr>
              <w:t>3</w:t>
            </w:r>
          </w:p>
        </w:tc>
      </w:tr>
      <w:tr w:rsidR="00267B1E" w:rsidRPr="00E64140" w14:paraId="0194C91F" w14:textId="77777777" w:rsidTr="00E64140">
        <w:trPr>
          <w:trHeight w:val="1396"/>
        </w:trPr>
        <w:tc>
          <w:tcPr>
            <w:tcW w:w="2547" w:type="dxa"/>
            <w:vMerge/>
            <w:vAlign w:val="center"/>
          </w:tcPr>
          <w:p w14:paraId="0B4924FF" w14:textId="77777777" w:rsidR="0044765D" w:rsidRPr="00E64140" w:rsidRDefault="0044765D" w:rsidP="00E950B3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984" w:type="dxa"/>
            <w:tcBorders>
              <w:top w:val="single" w:sz="4" w:space="0" w:color="auto"/>
            </w:tcBorders>
            <w:vAlign w:val="center"/>
          </w:tcPr>
          <w:p w14:paraId="406EA977" w14:textId="681C6369" w:rsidR="0044765D" w:rsidRPr="00E64140" w:rsidRDefault="00604F86" w:rsidP="00833273">
            <w:pPr>
              <w:rPr>
                <w:rFonts w:ascii="Arial" w:hAnsi="Arial" w:cs="Arial"/>
                <w:lang w:eastAsia="es-GT"/>
              </w:rPr>
            </w:pPr>
            <w:r w:rsidRPr="00E64140">
              <w:rPr>
                <w:rFonts w:ascii="Arial" w:hAnsi="Arial" w:cs="Arial"/>
                <w:lang w:eastAsia="es-GT"/>
              </w:rPr>
              <w:t>Copia certificada de ganado bovino, equino, ovino, caprino y bufalino 8</w:t>
            </w:r>
          </w:p>
        </w:tc>
        <w:tc>
          <w:tcPr>
            <w:tcW w:w="2127" w:type="dxa"/>
            <w:vAlign w:val="center"/>
          </w:tcPr>
          <w:p w14:paraId="4178E54A" w14:textId="33154AAD" w:rsidR="0044765D" w:rsidRPr="00E64140" w:rsidRDefault="00604F86" w:rsidP="00E950B3">
            <w:pPr>
              <w:jc w:val="center"/>
              <w:rPr>
                <w:rFonts w:ascii="Arial" w:hAnsi="Arial" w:cs="Arial"/>
              </w:rPr>
            </w:pPr>
            <w:r w:rsidRPr="00E64140">
              <w:rPr>
                <w:rFonts w:ascii="Arial" w:hAnsi="Arial" w:cs="Arial"/>
              </w:rPr>
              <w:t>5</w:t>
            </w:r>
          </w:p>
        </w:tc>
        <w:tc>
          <w:tcPr>
            <w:tcW w:w="2409" w:type="dxa"/>
            <w:vAlign w:val="center"/>
          </w:tcPr>
          <w:p w14:paraId="56010E77" w14:textId="165B3F00" w:rsidR="0044765D" w:rsidRPr="00E64140" w:rsidRDefault="00833273" w:rsidP="00E950B3">
            <w:pPr>
              <w:jc w:val="center"/>
              <w:rPr>
                <w:rFonts w:ascii="Arial" w:hAnsi="Arial" w:cs="Arial"/>
              </w:rPr>
            </w:pPr>
            <w:r w:rsidRPr="00E64140">
              <w:rPr>
                <w:rFonts w:ascii="Arial" w:hAnsi="Arial" w:cs="Arial"/>
              </w:rPr>
              <w:t>-</w:t>
            </w:r>
            <w:r w:rsidR="004D212F" w:rsidRPr="00E64140">
              <w:rPr>
                <w:rFonts w:ascii="Arial" w:hAnsi="Arial" w:cs="Arial"/>
              </w:rPr>
              <w:t>3</w:t>
            </w:r>
          </w:p>
        </w:tc>
      </w:tr>
      <w:tr w:rsidR="00267B1E" w:rsidRPr="00E64140" w14:paraId="703FBEEF" w14:textId="77777777" w:rsidTr="00E64140">
        <w:tc>
          <w:tcPr>
            <w:tcW w:w="2547" w:type="dxa"/>
            <w:vAlign w:val="center"/>
          </w:tcPr>
          <w:p w14:paraId="5C3BBA89" w14:textId="77777777" w:rsidR="003A6D09" w:rsidRPr="00E64140" w:rsidRDefault="003A6D09" w:rsidP="00E950B3">
            <w:pPr>
              <w:rPr>
                <w:rFonts w:ascii="Arial" w:hAnsi="Arial" w:cs="Arial"/>
              </w:rPr>
            </w:pPr>
            <w:r w:rsidRPr="00E64140">
              <w:rPr>
                <w:rFonts w:ascii="Arial" w:hAnsi="Arial" w:cs="Arial"/>
              </w:rPr>
              <w:t>Costo</w:t>
            </w:r>
          </w:p>
        </w:tc>
        <w:tc>
          <w:tcPr>
            <w:tcW w:w="1984" w:type="dxa"/>
            <w:vAlign w:val="center"/>
          </w:tcPr>
          <w:p w14:paraId="7A700BBB" w14:textId="6489BFB9" w:rsidR="003A6D09" w:rsidRPr="00E64140" w:rsidRDefault="00DB5249" w:rsidP="00D258EC">
            <w:pPr>
              <w:jc w:val="center"/>
              <w:rPr>
                <w:rFonts w:ascii="Arial" w:hAnsi="Arial" w:cs="Arial"/>
              </w:rPr>
            </w:pPr>
            <w:r w:rsidRPr="00E64140">
              <w:rPr>
                <w:rFonts w:ascii="Arial" w:hAnsi="Arial" w:cs="Arial"/>
              </w:rPr>
              <w:t>Según Tarifario Vigente.</w:t>
            </w:r>
            <w:r w:rsidR="00C44AB4" w:rsidRPr="00E64140">
              <w:rPr>
                <w:rFonts w:ascii="Arial" w:hAnsi="Arial" w:cs="Arial"/>
              </w:rPr>
              <w:t xml:space="preserve"> </w:t>
            </w:r>
          </w:p>
        </w:tc>
        <w:tc>
          <w:tcPr>
            <w:tcW w:w="2127" w:type="dxa"/>
            <w:vAlign w:val="center"/>
          </w:tcPr>
          <w:p w14:paraId="377F0FB4" w14:textId="32D515E0" w:rsidR="003A6D09" w:rsidRPr="00E64140" w:rsidRDefault="00DB5249" w:rsidP="00C5556B">
            <w:pPr>
              <w:jc w:val="center"/>
              <w:rPr>
                <w:rFonts w:ascii="Arial" w:hAnsi="Arial" w:cs="Arial"/>
              </w:rPr>
            </w:pPr>
            <w:r w:rsidRPr="00E64140">
              <w:rPr>
                <w:rFonts w:ascii="Arial" w:hAnsi="Arial" w:cs="Arial"/>
              </w:rPr>
              <w:t>Según Tarifario Vigente.</w:t>
            </w:r>
          </w:p>
        </w:tc>
        <w:tc>
          <w:tcPr>
            <w:tcW w:w="2409" w:type="dxa"/>
            <w:vAlign w:val="center"/>
          </w:tcPr>
          <w:p w14:paraId="208A2F27" w14:textId="6D1DD62F" w:rsidR="003A6D09" w:rsidRPr="00E64140" w:rsidRDefault="00295683" w:rsidP="00D258EC">
            <w:pPr>
              <w:jc w:val="center"/>
              <w:rPr>
                <w:rFonts w:ascii="Arial" w:hAnsi="Arial" w:cs="Arial"/>
              </w:rPr>
            </w:pPr>
            <w:r w:rsidRPr="00E64140">
              <w:rPr>
                <w:rFonts w:ascii="Arial" w:hAnsi="Arial" w:cs="Arial"/>
              </w:rPr>
              <w:t>0</w:t>
            </w:r>
          </w:p>
        </w:tc>
      </w:tr>
      <w:tr w:rsidR="00267B1E" w:rsidRPr="00E64140" w14:paraId="215FF4A4" w14:textId="77777777" w:rsidTr="00E64140">
        <w:tc>
          <w:tcPr>
            <w:tcW w:w="2547" w:type="dxa"/>
            <w:vAlign w:val="center"/>
          </w:tcPr>
          <w:p w14:paraId="588CD9DF" w14:textId="77777777" w:rsidR="003A6D09" w:rsidRPr="00E64140" w:rsidRDefault="003A6D09" w:rsidP="00E950B3">
            <w:pPr>
              <w:rPr>
                <w:rFonts w:ascii="Arial" w:hAnsi="Arial" w:cs="Arial"/>
              </w:rPr>
            </w:pPr>
            <w:r w:rsidRPr="00E64140">
              <w:rPr>
                <w:rFonts w:ascii="Arial" w:hAnsi="Arial" w:cs="Arial"/>
              </w:rPr>
              <w:t>Cantidad de áreas participantes</w:t>
            </w:r>
          </w:p>
        </w:tc>
        <w:tc>
          <w:tcPr>
            <w:tcW w:w="1984" w:type="dxa"/>
            <w:vAlign w:val="center"/>
          </w:tcPr>
          <w:p w14:paraId="2E8F3460" w14:textId="77777777" w:rsidR="003A6D09" w:rsidRPr="00E64140" w:rsidRDefault="003A6D09" w:rsidP="00E950B3">
            <w:pPr>
              <w:jc w:val="center"/>
              <w:rPr>
                <w:rFonts w:ascii="Arial" w:hAnsi="Arial" w:cs="Arial"/>
              </w:rPr>
            </w:pPr>
            <w:r w:rsidRPr="00E64140">
              <w:rPr>
                <w:rFonts w:ascii="Arial" w:hAnsi="Arial" w:cs="Arial"/>
              </w:rPr>
              <w:t>1</w:t>
            </w:r>
          </w:p>
        </w:tc>
        <w:tc>
          <w:tcPr>
            <w:tcW w:w="2127" w:type="dxa"/>
            <w:vAlign w:val="center"/>
          </w:tcPr>
          <w:p w14:paraId="46D92416" w14:textId="77777777" w:rsidR="003A6D09" w:rsidRPr="00E64140" w:rsidRDefault="003A6D09" w:rsidP="00E950B3">
            <w:pPr>
              <w:jc w:val="center"/>
              <w:rPr>
                <w:rFonts w:ascii="Arial" w:hAnsi="Arial" w:cs="Arial"/>
              </w:rPr>
            </w:pPr>
            <w:r w:rsidRPr="00E64140">
              <w:rPr>
                <w:rFonts w:ascii="Arial" w:hAnsi="Arial" w:cs="Arial"/>
              </w:rPr>
              <w:t>1</w:t>
            </w:r>
          </w:p>
        </w:tc>
        <w:tc>
          <w:tcPr>
            <w:tcW w:w="2409" w:type="dxa"/>
            <w:vAlign w:val="center"/>
          </w:tcPr>
          <w:p w14:paraId="134A3856" w14:textId="77777777" w:rsidR="003A6D09" w:rsidRPr="00E64140" w:rsidRDefault="003A6D09" w:rsidP="00E950B3">
            <w:pPr>
              <w:jc w:val="center"/>
              <w:rPr>
                <w:rFonts w:ascii="Arial" w:hAnsi="Arial" w:cs="Arial"/>
              </w:rPr>
            </w:pPr>
            <w:r w:rsidRPr="00E64140">
              <w:rPr>
                <w:rFonts w:ascii="Arial" w:hAnsi="Arial" w:cs="Arial"/>
              </w:rPr>
              <w:t>0</w:t>
            </w:r>
          </w:p>
        </w:tc>
      </w:tr>
      <w:tr w:rsidR="00267B1E" w:rsidRPr="00E64140" w14:paraId="0719BAF6" w14:textId="77777777" w:rsidTr="00E64140">
        <w:tc>
          <w:tcPr>
            <w:tcW w:w="2547" w:type="dxa"/>
            <w:vAlign w:val="center"/>
          </w:tcPr>
          <w:p w14:paraId="7938F04C" w14:textId="77777777" w:rsidR="003A6D09" w:rsidRPr="00E64140" w:rsidRDefault="003A6D09" w:rsidP="00E950B3">
            <w:pPr>
              <w:rPr>
                <w:rFonts w:ascii="Arial" w:hAnsi="Arial" w:cs="Arial"/>
              </w:rPr>
            </w:pPr>
            <w:r w:rsidRPr="00E64140">
              <w:rPr>
                <w:rFonts w:ascii="Arial" w:hAnsi="Arial" w:cs="Arial"/>
              </w:rPr>
              <w:t>Número de personas involucradas</w:t>
            </w:r>
          </w:p>
        </w:tc>
        <w:tc>
          <w:tcPr>
            <w:tcW w:w="1984" w:type="dxa"/>
            <w:vAlign w:val="center"/>
          </w:tcPr>
          <w:p w14:paraId="186780B5" w14:textId="77777777" w:rsidR="003A6D09" w:rsidRPr="00E64140" w:rsidRDefault="003A6D09" w:rsidP="00E950B3">
            <w:pPr>
              <w:jc w:val="center"/>
              <w:rPr>
                <w:rFonts w:ascii="Arial" w:hAnsi="Arial" w:cs="Arial"/>
              </w:rPr>
            </w:pPr>
            <w:r w:rsidRPr="00E64140">
              <w:rPr>
                <w:rFonts w:ascii="Arial" w:hAnsi="Arial" w:cs="Arial"/>
              </w:rPr>
              <w:t>3</w:t>
            </w:r>
          </w:p>
        </w:tc>
        <w:tc>
          <w:tcPr>
            <w:tcW w:w="2127" w:type="dxa"/>
            <w:vAlign w:val="center"/>
          </w:tcPr>
          <w:p w14:paraId="55C16536" w14:textId="77777777" w:rsidR="003A6D09" w:rsidRPr="00E64140" w:rsidRDefault="003A6D09" w:rsidP="00E950B3">
            <w:pPr>
              <w:jc w:val="center"/>
              <w:rPr>
                <w:rFonts w:ascii="Arial" w:hAnsi="Arial" w:cs="Arial"/>
              </w:rPr>
            </w:pPr>
            <w:r w:rsidRPr="00E64140">
              <w:rPr>
                <w:rFonts w:ascii="Arial" w:hAnsi="Arial" w:cs="Arial"/>
              </w:rPr>
              <w:t>3</w:t>
            </w:r>
          </w:p>
        </w:tc>
        <w:tc>
          <w:tcPr>
            <w:tcW w:w="2409" w:type="dxa"/>
            <w:vAlign w:val="center"/>
          </w:tcPr>
          <w:p w14:paraId="7754B110" w14:textId="77777777" w:rsidR="003A6D09" w:rsidRPr="00E64140" w:rsidRDefault="003A6D09" w:rsidP="00E950B3">
            <w:pPr>
              <w:jc w:val="center"/>
              <w:rPr>
                <w:rFonts w:ascii="Arial" w:hAnsi="Arial" w:cs="Arial"/>
              </w:rPr>
            </w:pPr>
            <w:r w:rsidRPr="00E64140">
              <w:rPr>
                <w:rFonts w:ascii="Arial" w:hAnsi="Arial" w:cs="Arial"/>
              </w:rPr>
              <w:t>0</w:t>
            </w:r>
          </w:p>
        </w:tc>
      </w:tr>
      <w:tr w:rsidR="00267B1E" w:rsidRPr="00E64140" w14:paraId="03076750" w14:textId="77777777" w:rsidTr="00E64140">
        <w:tc>
          <w:tcPr>
            <w:tcW w:w="2547" w:type="dxa"/>
            <w:vAlign w:val="center"/>
          </w:tcPr>
          <w:p w14:paraId="0126247F" w14:textId="77777777" w:rsidR="003A6D09" w:rsidRPr="00E64140" w:rsidRDefault="003A6D09" w:rsidP="00E950B3">
            <w:pPr>
              <w:rPr>
                <w:rFonts w:ascii="Arial" w:hAnsi="Arial" w:cs="Arial"/>
              </w:rPr>
            </w:pPr>
            <w:r w:rsidRPr="00E64140">
              <w:rPr>
                <w:rFonts w:ascii="Arial" w:hAnsi="Arial" w:cs="Arial"/>
              </w:rPr>
              <w:t>Participación de otras instituciones</w:t>
            </w:r>
          </w:p>
        </w:tc>
        <w:tc>
          <w:tcPr>
            <w:tcW w:w="1984" w:type="dxa"/>
            <w:vAlign w:val="center"/>
          </w:tcPr>
          <w:p w14:paraId="2F52C74C" w14:textId="77777777" w:rsidR="003A6D09" w:rsidRPr="00E64140" w:rsidRDefault="003A6D09" w:rsidP="00E950B3">
            <w:pPr>
              <w:jc w:val="center"/>
              <w:rPr>
                <w:rFonts w:ascii="Arial" w:hAnsi="Arial" w:cs="Arial"/>
              </w:rPr>
            </w:pPr>
            <w:r w:rsidRPr="00E64140">
              <w:rPr>
                <w:rFonts w:ascii="Arial" w:hAnsi="Arial" w:cs="Arial"/>
              </w:rPr>
              <w:t>0</w:t>
            </w:r>
          </w:p>
        </w:tc>
        <w:tc>
          <w:tcPr>
            <w:tcW w:w="2127" w:type="dxa"/>
            <w:vAlign w:val="center"/>
          </w:tcPr>
          <w:p w14:paraId="15B47A11" w14:textId="77777777" w:rsidR="003A6D09" w:rsidRPr="00E64140" w:rsidRDefault="003A6D09" w:rsidP="00E950B3">
            <w:pPr>
              <w:jc w:val="center"/>
              <w:rPr>
                <w:rFonts w:ascii="Arial" w:hAnsi="Arial" w:cs="Arial"/>
              </w:rPr>
            </w:pPr>
            <w:r w:rsidRPr="00E64140">
              <w:rPr>
                <w:rFonts w:ascii="Arial" w:hAnsi="Arial" w:cs="Arial"/>
              </w:rPr>
              <w:t>0</w:t>
            </w:r>
          </w:p>
        </w:tc>
        <w:tc>
          <w:tcPr>
            <w:tcW w:w="2409" w:type="dxa"/>
            <w:vAlign w:val="center"/>
          </w:tcPr>
          <w:p w14:paraId="47BB99C8" w14:textId="77777777" w:rsidR="003A6D09" w:rsidRPr="00E64140" w:rsidRDefault="003A6D09" w:rsidP="00E950B3">
            <w:pPr>
              <w:jc w:val="center"/>
              <w:rPr>
                <w:rFonts w:ascii="Arial" w:hAnsi="Arial" w:cs="Arial"/>
              </w:rPr>
            </w:pPr>
            <w:r w:rsidRPr="00E64140">
              <w:rPr>
                <w:rFonts w:ascii="Arial" w:hAnsi="Arial" w:cs="Arial"/>
              </w:rPr>
              <w:t>0</w:t>
            </w:r>
          </w:p>
        </w:tc>
      </w:tr>
    </w:tbl>
    <w:p w14:paraId="3702D297" w14:textId="38FC70CD" w:rsidR="004B7DBE" w:rsidRPr="00E64140" w:rsidRDefault="004B7DBE">
      <w:pPr>
        <w:rPr>
          <w:color w:val="404040" w:themeColor="text1" w:themeTint="BF"/>
        </w:rPr>
      </w:pPr>
    </w:p>
    <w:p w14:paraId="76CB56D3" w14:textId="47C94524" w:rsidR="00994D43" w:rsidRPr="00E64140" w:rsidRDefault="00994D43">
      <w:pPr>
        <w:rPr>
          <w:color w:val="404040" w:themeColor="text1" w:themeTint="BF"/>
        </w:rPr>
      </w:pPr>
    </w:p>
    <w:p w14:paraId="480A5B70" w14:textId="49413D03" w:rsidR="00994D43" w:rsidRPr="00E64140" w:rsidRDefault="00994D43">
      <w:pPr>
        <w:rPr>
          <w:color w:val="404040" w:themeColor="text1" w:themeTint="BF"/>
        </w:rPr>
      </w:pPr>
    </w:p>
    <w:p w14:paraId="66CE81B1" w14:textId="1B5248D5" w:rsidR="00994D43" w:rsidRPr="00E64140" w:rsidRDefault="00994D43">
      <w:pPr>
        <w:rPr>
          <w:color w:val="404040" w:themeColor="text1" w:themeTint="BF"/>
        </w:rPr>
      </w:pPr>
    </w:p>
    <w:p w14:paraId="3EC0CB93" w14:textId="054EA916" w:rsidR="00994D43" w:rsidRPr="00E64140" w:rsidRDefault="00994D43">
      <w:pPr>
        <w:rPr>
          <w:color w:val="404040" w:themeColor="text1" w:themeTint="BF"/>
        </w:rPr>
      </w:pPr>
    </w:p>
    <w:p w14:paraId="35B96CF0" w14:textId="2594F2A7" w:rsidR="00994D43" w:rsidRPr="00E64140" w:rsidRDefault="00994D43">
      <w:pPr>
        <w:rPr>
          <w:color w:val="404040" w:themeColor="text1" w:themeTint="BF"/>
        </w:rPr>
      </w:pPr>
    </w:p>
    <w:p w14:paraId="3FE13E14" w14:textId="40A79261" w:rsidR="00994D43" w:rsidRPr="00E64140" w:rsidRDefault="00994D43">
      <w:pPr>
        <w:rPr>
          <w:color w:val="404040" w:themeColor="text1" w:themeTint="BF"/>
        </w:rPr>
      </w:pPr>
    </w:p>
    <w:p w14:paraId="76EAC692" w14:textId="6546F6B1" w:rsidR="00994D43" w:rsidRPr="00E64140" w:rsidRDefault="00994D43">
      <w:pPr>
        <w:rPr>
          <w:color w:val="404040" w:themeColor="text1" w:themeTint="BF"/>
        </w:rPr>
      </w:pPr>
    </w:p>
    <w:p w14:paraId="112F8953" w14:textId="67B3F165" w:rsidR="00994D43" w:rsidRPr="00E64140" w:rsidRDefault="00994D43">
      <w:pPr>
        <w:rPr>
          <w:color w:val="404040" w:themeColor="text1" w:themeTint="BF"/>
        </w:rPr>
      </w:pPr>
    </w:p>
    <w:p w14:paraId="7D408B07" w14:textId="5B85D4BF" w:rsidR="00994D43" w:rsidRPr="00E64140" w:rsidRDefault="005F5F3B">
      <w:pPr>
        <w:rPr>
          <w:color w:val="404040" w:themeColor="text1" w:themeTint="BF"/>
        </w:rPr>
      </w:pPr>
      <w:r>
        <w:rPr>
          <w:noProof/>
        </w:rPr>
        <w:object w:dxaOrig="1440" w:dyaOrig="1440" w14:anchorId="59DC78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-.3pt;width:441pt;height:556.5pt;z-index:251659264;mso-position-horizontal:center;mso-position-horizontal-relative:text;mso-position-vertical:absolute;mso-position-vertical-relative:text" wrapcoords="661 116 624 21338 20902 21338 20939 116 661 116">
            <v:imagedata r:id="rId8" o:title=""/>
            <w10:wrap type="tight"/>
          </v:shape>
          <o:OLEObject Type="Embed" ProgID="Visio.Drawing.15" ShapeID="_x0000_s1026" DrawAspect="Content" ObjectID="_1753177307" r:id="rId9"/>
        </w:object>
      </w:r>
    </w:p>
    <w:p w14:paraId="42A0B989" w14:textId="2AFA9FE7" w:rsidR="00C42629" w:rsidRPr="00E64140" w:rsidRDefault="00C42629">
      <w:pPr>
        <w:rPr>
          <w:color w:val="404040" w:themeColor="text1" w:themeTint="BF"/>
        </w:rPr>
      </w:pPr>
    </w:p>
    <w:p w14:paraId="68C3825C" w14:textId="77777777" w:rsidR="00C42629" w:rsidRPr="00E64140" w:rsidRDefault="00C42629">
      <w:pPr>
        <w:rPr>
          <w:color w:val="404040" w:themeColor="text1" w:themeTint="BF"/>
        </w:rPr>
      </w:pPr>
    </w:p>
    <w:sectPr w:rsidR="00C42629" w:rsidRPr="00E64140" w:rsidSect="00D258EC">
      <w:headerReference w:type="default" r:id="rId10"/>
      <w:footerReference w:type="default" r:id="rId11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DA40222" w14:textId="77777777" w:rsidR="005F5F3B" w:rsidRDefault="005F5F3B">
      <w:pPr>
        <w:spacing w:after="0" w:line="240" w:lineRule="auto"/>
      </w:pPr>
      <w:r>
        <w:separator/>
      </w:r>
    </w:p>
  </w:endnote>
  <w:endnote w:type="continuationSeparator" w:id="0">
    <w:p w14:paraId="44A1FB84" w14:textId="77777777" w:rsidR="005F5F3B" w:rsidRDefault="005F5F3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2C67E4E" w14:textId="7A579073" w:rsidR="00D258EC" w:rsidRDefault="00D258EC">
    <w:pPr>
      <w:pStyle w:val="Piedepgina"/>
      <w:jc w:val="right"/>
    </w:pPr>
  </w:p>
  <w:p w14:paraId="20FE9F0E" w14:textId="77777777" w:rsidR="00D258EC" w:rsidRDefault="00D258EC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8D929CC" w14:textId="77777777" w:rsidR="005F5F3B" w:rsidRDefault="005F5F3B">
      <w:pPr>
        <w:spacing w:after="0" w:line="240" w:lineRule="auto"/>
      </w:pPr>
      <w:r>
        <w:separator/>
      </w:r>
    </w:p>
  </w:footnote>
  <w:footnote w:type="continuationSeparator" w:id="0">
    <w:p w14:paraId="52137758" w14:textId="77777777" w:rsidR="005F5F3B" w:rsidRDefault="005F5F3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318336367"/>
      <w:docPartObj>
        <w:docPartGallery w:val="Page Numbers (Top of Page)"/>
        <w:docPartUnique/>
      </w:docPartObj>
    </w:sdtPr>
    <w:sdtEndPr/>
    <w:sdtContent>
      <w:p w14:paraId="7DD935D8" w14:textId="1D708001" w:rsidR="00267B1E" w:rsidRPr="002C0716" w:rsidRDefault="00267B1E">
        <w:pPr>
          <w:pStyle w:val="Encabezado"/>
          <w:jc w:val="right"/>
        </w:pPr>
        <w:r w:rsidRPr="002C0716">
          <w:rPr>
            <w:lang w:val="es-ES"/>
          </w:rPr>
          <w:t xml:space="preserve">Página </w:t>
        </w:r>
        <w:r w:rsidRPr="002C0716">
          <w:rPr>
            <w:bCs/>
            <w:sz w:val="24"/>
            <w:szCs w:val="24"/>
          </w:rPr>
          <w:fldChar w:fldCharType="begin"/>
        </w:r>
        <w:r w:rsidRPr="002C0716">
          <w:rPr>
            <w:bCs/>
          </w:rPr>
          <w:instrText>PAGE</w:instrText>
        </w:r>
        <w:r w:rsidRPr="002C0716">
          <w:rPr>
            <w:bCs/>
            <w:sz w:val="24"/>
            <w:szCs w:val="24"/>
          </w:rPr>
          <w:fldChar w:fldCharType="separate"/>
        </w:r>
        <w:r w:rsidR="004A7A66">
          <w:rPr>
            <w:bCs/>
            <w:noProof/>
          </w:rPr>
          <w:t>8</w:t>
        </w:r>
        <w:r w:rsidRPr="002C0716">
          <w:rPr>
            <w:bCs/>
            <w:sz w:val="24"/>
            <w:szCs w:val="24"/>
          </w:rPr>
          <w:fldChar w:fldCharType="end"/>
        </w:r>
        <w:r w:rsidRPr="002C0716">
          <w:rPr>
            <w:lang w:val="es-ES"/>
          </w:rPr>
          <w:t xml:space="preserve"> / </w:t>
        </w:r>
        <w:r w:rsidRPr="002C0716">
          <w:rPr>
            <w:bCs/>
            <w:sz w:val="24"/>
            <w:szCs w:val="24"/>
          </w:rPr>
          <w:fldChar w:fldCharType="begin"/>
        </w:r>
        <w:r w:rsidRPr="002C0716">
          <w:rPr>
            <w:bCs/>
          </w:rPr>
          <w:instrText>NUMPAGES</w:instrText>
        </w:r>
        <w:r w:rsidRPr="002C0716">
          <w:rPr>
            <w:bCs/>
            <w:sz w:val="24"/>
            <w:szCs w:val="24"/>
          </w:rPr>
          <w:fldChar w:fldCharType="separate"/>
        </w:r>
        <w:r w:rsidR="004A7A66">
          <w:rPr>
            <w:bCs/>
            <w:noProof/>
          </w:rPr>
          <w:t>11</w:t>
        </w:r>
        <w:r w:rsidRPr="002C0716">
          <w:rPr>
            <w:bCs/>
            <w:sz w:val="24"/>
            <w:szCs w:val="24"/>
          </w:rPr>
          <w:fldChar w:fldCharType="end"/>
        </w:r>
      </w:p>
    </w:sdtContent>
  </w:sdt>
  <w:p w14:paraId="29A51870" w14:textId="77777777" w:rsidR="00267B1E" w:rsidRDefault="00267B1E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F97552"/>
    <w:multiLevelType w:val="multilevel"/>
    <w:tmpl w:val="F3327C34"/>
    <w:lvl w:ilvl="0">
      <w:start w:val="2"/>
      <w:numFmt w:val="upperLetter"/>
      <w:lvlText w:val="%1."/>
      <w:lvlJc w:val="left"/>
      <w:pPr>
        <w:ind w:left="360" w:hanging="360"/>
      </w:pPr>
      <w:rPr>
        <w:rFonts w:hint="default"/>
        <w:b/>
        <w:bCs/>
      </w:rPr>
    </w:lvl>
    <w:lvl w:ilvl="1">
      <w:start w:val="8"/>
      <w:numFmt w:val="decimal"/>
      <w:lvlText w:val="%2."/>
      <w:lvlJc w:val="left"/>
      <w:pPr>
        <w:ind w:left="1080" w:hanging="360"/>
      </w:pPr>
      <w:rPr>
        <w:rFonts w:hint="default"/>
        <w:b w:val="0"/>
        <w:bCs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1" w15:restartNumberingAfterBreak="0">
    <w:nsid w:val="0A2F50CB"/>
    <w:multiLevelType w:val="multilevel"/>
    <w:tmpl w:val="4554F7EA"/>
    <w:lvl w:ilvl="0">
      <w:start w:val="1"/>
      <w:numFmt w:val="upperLetter"/>
      <w:lvlText w:val="%1."/>
      <w:lvlJc w:val="left"/>
      <w:pPr>
        <w:ind w:left="720" w:hanging="360"/>
      </w:pPr>
      <w:rPr>
        <w:rFonts w:hint="default"/>
        <w:b/>
        <w:bCs w:val="0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2" w15:restartNumberingAfterBreak="0">
    <w:nsid w:val="0B9B6B44"/>
    <w:multiLevelType w:val="multilevel"/>
    <w:tmpl w:val="F9E2DC6E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  <w:b w:val="0"/>
        <w:bCs w:val="0"/>
      </w:rPr>
    </w:lvl>
    <w:lvl w:ilvl="1">
      <w:start w:val="1"/>
      <w:numFmt w:val="decimal"/>
      <w:lvlText w:val="%2."/>
      <w:lvlJc w:val="left"/>
      <w:pPr>
        <w:ind w:left="1080" w:hanging="360"/>
      </w:pPr>
      <w:rPr>
        <w:rFonts w:hint="default"/>
        <w:b w:val="0"/>
        <w:bCs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3" w15:restartNumberingAfterBreak="0">
    <w:nsid w:val="0D2026CA"/>
    <w:multiLevelType w:val="multilevel"/>
    <w:tmpl w:val="633EBECA"/>
    <w:lvl w:ilvl="0">
      <w:start w:val="2"/>
      <w:numFmt w:val="upperLetter"/>
      <w:lvlText w:val="%1."/>
      <w:lvlJc w:val="left"/>
      <w:pPr>
        <w:ind w:left="360" w:hanging="360"/>
      </w:pPr>
      <w:rPr>
        <w:rFonts w:hint="default"/>
        <w:b/>
        <w:bCs/>
      </w:rPr>
    </w:lvl>
    <w:lvl w:ilvl="1">
      <w:start w:val="1"/>
      <w:numFmt w:val="decimal"/>
      <w:lvlText w:val="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4" w15:restartNumberingAfterBreak="0">
    <w:nsid w:val="0DB45F16"/>
    <w:multiLevelType w:val="multilevel"/>
    <w:tmpl w:val="EF9E2822"/>
    <w:lvl w:ilvl="0">
      <w:start w:val="1"/>
      <w:numFmt w:val="upperLetter"/>
      <w:lvlText w:val="%1."/>
      <w:lvlJc w:val="left"/>
      <w:pPr>
        <w:ind w:left="360" w:hanging="360"/>
      </w:pPr>
      <w:rPr>
        <w:rFonts w:hint="default"/>
        <w:b/>
        <w:bCs/>
      </w:rPr>
    </w:lvl>
    <w:lvl w:ilvl="1">
      <w:start w:val="7"/>
      <w:numFmt w:val="decimal"/>
      <w:lvlText w:val="%2."/>
      <w:lvlJc w:val="left"/>
      <w:pPr>
        <w:ind w:left="1080" w:hanging="360"/>
      </w:pPr>
      <w:rPr>
        <w:rFonts w:hint="default"/>
        <w:b w:val="0"/>
        <w:bCs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5" w15:restartNumberingAfterBreak="0">
    <w:nsid w:val="15B50261"/>
    <w:multiLevelType w:val="multilevel"/>
    <w:tmpl w:val="9ECA3B32"/>
    <w:lvl w:ilvl="0">
      <w:start w:val="1"/>
      <w:numFmt w:val="upperLetter"/>
      <w:lvlText w:val="%1."/>
      <w:lvlJc w:val="left"/>
      <w:pPr>
        <w:ind w:left="360" w:hanging="360"/>
      </w:pPr>
      <w:rPr>
        <w:rFonts w:hint="default"/>
        <w:b/>
        <w:bCs/>
      </w:rPr>
    </w:lvl>
    <w:lvl w:ilvl="1">
      <w:start w:val="1"/>
      <w:numFmt w:val="decimal"/>
      <w:lvlText w:val="%2."/>
      <w:lvlJc w:val="left"/>
      <w:pPr>
        <w:ind w:left="1080" w:hanging="360"/>
      </w:pPr>
      <w:rPr>
        <w:rFonts w:hint="default"/>
        <w:b w:val="0"/>
        <w:bCs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6" w15:restartNumberingAfterBreak="0">
    <w:nsid w:val="1C4E11AA"/>
    <w:multiLevelType w:val="multilevel"/>
    <w:tmpl w:val="45E835B0"/>
    <w:lvl w:ilvl="0">
      <w:start w:val="1"/>
      <w:numFmt w:val="upperLetter"/>
      <w:lvlText w:val="%1."/>
      <w:lvlJc w:val="left"/>
      <w:pPr>
        <w:ind w:left="720" w:hanging="360"/>
      </w:pPr>
      <w:rPr>
        <w:rFonts w:hint="default"/>
        <w:b/>
        <w:bCs/>
        <w:color w:val="222222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7" w15:restartNumberingAfterBreak="0">
    <w:nsid w:val="1CA22663"/>
    <w:multiLevelType w:val="multilevel"/>
    <w:tmpl w:val="C8D2A83A"/>
    <w:lvl w:ilvl="0">
      <w:start w:val="3"/>
      <w:numFmt w:val="upperLetter"/>
      <w:lvlText w:val="%1."/>
      <w:lvlJc w:val="left"/>
      <w:pPr>
        <w:ind w:left="442" w:hanging="360"/>
      </w:pPr>
      <w:rPr>
        <w:rFonts w:ascii="Arial" w:hAnsi="Arial" w:cs="Arial" w:hint="default"/>
        <w:b/>
        <w:color w:val="000000" w:themeColor="text1"/>
      </w:rPr>
    </w:lvl>
    <w:lvl w:ilvl="1">
      <w:start w:val="1"/>
      <w:numFmt w:val="decimal"/>
      <w:lvlText w:val="%2."/>
      <w:lvlJc w:val="left"/>
      <w:pPr>
        <w:ind w:left="388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108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1828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2548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268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988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4708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5428" w:hanging="180"/>
      </w:pPr>
      <w:rPr>
        <w:rFonts w:hint="default"/>
      </w:rPr>
    </w:lvl>
  </w:abstractNum>
  <w:abstractNum w:abstractNumId="8" w15:restartNumberingAfterBreak="0">
    <w:nsid w:val="1E81641C"/>
    <w:multiLevelType w:val="multilevel"/>
    <w:tmpl w:val="658C2C56"/>
    <w:lvl w:ilvl="0">
      <w:start w:val="3"/>
      <w:numFmt w:val="upperLetter"/>
      <w:lvlText w:val="%1."/>
      <w:lvlJc w:val="left"/>
      <w:pPr>
        <w:ind w:left="360" w:hanging="360"/>
      </w:pPr>
      <w:rPr>
        <w:rFonts w:hint="default"/>
        <w:b/>
        <w:bCs/>
      </w:rPr>
    </w:lvl>
    <w:lvl w:ilvl="1">
      <w:start w:val="8"/>
      <w:numFmt w:val="decimal"/>
      <w:lvlText w:val="%2."/>
      <w:lvlJc w:val="left"/>
      <w:pPr>
        <w:ind w:left="1080" w:hanging="360"/>
      </w:pPr>
      <w:rPr>
        <w:rFonts w:hint="default"/>
        <w:b w:val="0"/>
        <w:bCs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  <w:b w:val="0"/>
        <w:bCs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9" w15:restartNumberingAfterBreak="0">
    <w:nsid w:val="1F374B44"/>
    <w:multiLevelType w:val="hybridMultilevel"/>
    <w:tmpl w:val="194CD07E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0" w15:restartNumberingAfterBreak="0">
    <w:nsid w:val="22304E66"/>
    <w:multiLevelType w:val="multilevel"/>
    <w:tmpl w:val="F3327C34"/>
    <w:lvl w:ilvl="0">
      <w:start w:val="2"/>
      <w:numFmt w:val="upperLetter"/>
      <w:lvlText w:val="%1."/>
      <w:lvlJc w:val="left"/>
      <w:pPr>
        <w:ind w:left="360" w:hanging="360"/>
      </w:pPr>
      <w:rPr>
        <w:rFonts w:hint="default"/>
        <w:b/>
        <w:bCs/>
      </w:rPr>
    </w:lvl>
    <w:lvl w:ilvl="1">
      <w:start w:val="8"/>
      <w:numFmt w:val="decimal"/>
      <w:lvlText w:val="%2."/>
      <w:lvlJc w:val="left"/>
      <w:pPr>
        <w:ind w:left="1080" w:hanging="360"/>
      </w:pPr>
      <w:rPr>
        <w:rFonts w:hint="default"/>
        <w:b w:val="0"/>
        <w:bCs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11" w15:restartNumberingAfterBreak="0">
    <w:nsid w:val="22722834"/>
    <w:multiLevelType w:val="multilevel"/>
    <w:tmpl w:val="116CDBE8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  <w:b w:val="0"/>
        <w:bCs w:val="0"/>
      </w:rPr>
    </w:lvl>
    <w:lvl w:ilvl="1">
      <w:start w:val="2"/>
      <w:numFmt w:val="decimal"/>
      <w:lvlText w:val="%2."/>
      <w:lvlJc w:val="left"/>
      <w:pPr>
        <w:ind w:left="1080" w:hanging="360"/>
      </w:pPr>
      <w:rPr>
        <w:rFonts w:hint="default"/>
        <w:b w:val="0"/>
        <w:bCs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12" w15:restartNumberingAfterBreak="0">
    <w:nsid w:val="231649D8"/>
    <w:multiLevelType w:val="hybridMultilevel"/>
    <w:tmpl w:val="17D8315C"/>
    <w:lvl w:ilvl="0" w:tplc="EAD0B61E">
      <w:start w:val="1"/>
      <w:numFmt w:val="lowerLetter"/>
      <w:lvlText w:val="%1."/>
      <w:lvlJc w:val="left"/>
      <w:pPr>
        <w:ind w:left="1080" w:hanging="360"/>
      </w:pPr>
      <w:rPr>
        <w:rFonts w:ascii="Arial" w:eastAsiaTheme="minorHAnsi" w:hAnsi="Arial" w:cs="Arial"/>
      </w:rPr>
    </w:lvl>
    <w:lvl w:ilvl="1" w:tplc="100A0019">
      <w:start w:val="1"/>
      <w:numFmt w:val="lowerLetter"/>
      <w:lvlText w:val="%2."/>
      <w:lvlJc w:val="left"/>
      <w:pPr>
        <w:ind w:left="1800" w:hanging="360"/>
      </w:pPr>
    </w:lvl>
    <w:lvl w:ilvl="2" w:tplc="100A001B">
      <w:start w:val="1"/>
      <w:numFmt w:val="lowerRoman"/>
      <w:lvlText w:val="%3."/>
      <w:lvlJc w:val="right"/>
      <w:pPr>
        <w:ind w:left="2520" w:hanging="180"/>
      </w:pPr>
    </w:lvl>
    <w:lvl w:ilvl="3" w:tplc="100A000F">
      <w:start w:val="1"/>
      <w:numFmt w:val="decimal"/>
      <w:lvlText w:val="%4."/>
      <w:lvlJc w:val="left"/>
      <w:pPr>
        <w:ind w:left="3240" w:hanging="360"/>
      </w:pPr>
    </w:lvl>
    <w:lvl w:ilvl="4" w:tplc="100A0019">
      <w:start w:val="1"/>
      <w:numFmt w:val="lowerLetter"/>
      <w:lvlText w:val="%5."/>
      <w:lvlJc w:val="left"/>
      <w:pPr>
        <w:ind w:left="3960" w:hanging="360"/>
      </w:pPr>
    </w:lvl>
    <w:lvl w:ilvl="5" w:tplc="100A001B">
      <w:start w:val="1"/>
      <w:numFmt w:val="lowerRoman"/>
      <w:lvlText w:val="%6."/>
      <w:lvlJc w:val="right"/>
      <w:pPr>
        <w:ind w:left="4680" w:hanging="180"/>
      </w:pPr>
    </w:lvl>
    <w:lvl w:ilvl="6" w:tplc="100A000F">
      <w:start w:val="1"/>
      <w:numFmt w:val="decimal"/>
      <w:lvlText w:val="%7."/>
      <w:lvlJc w:val="left"/>
      <w:pPr>
        <w:ind w:left="5400" w:hanging="360"/>
      </w:pPr>
    </w:lvl>
    <w:lvl w:ilvl="7" w:tplc="100A0019">
      <w:start w:val="1"/>
      <w:numFmt w:val="lowerLetter"/>
      <w:lvlText w:val="%8."/>
      <w:lvlJc w:val="left"/>
      <w:pPr>
        <w:ind w:left="6120" w:hanging="360"/>
      </w:pPr>
    </w:lvl>
    <w:lvl w:ilvl="8" w:tplc="100A001B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23534F95"/>
    <w:multiLevelType w:val="multilevel"/>
    <w:tmpl w:val="9C1E94C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 w:val="0"/>
      </w:rPr>
    </w:lvl>
    <w:lvl w:ilvl="1">
      <w:start w:val="1"/>
      <w:numFmt w:val="decimal"/>
      <w:lvlText w:val="%2."/>
      <w:lvlJc w:val="left"/>
      <w:pPr>
        <w:ind w:left="1080" w:hanging="360"/>
      </w:pPr>
      <w:rPr>
        <w:rFonts w:hint="default"/>
        <w:b w:val="0"/>
        <w:bCs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14" w15:restartNumberingAfterBreak="0">
    <w:nsid w:val="25432453"/>
    <w:multiLevelType w:val="hybridMultilevel"/>
    <w:tmpl w:val="4BBE300E"/>
    <w:lvl w:ilvl="0" w:tplc="045C90DA">
      <w:start w:val="1"/>
      <w:numFmt w:val="decimal"/>
      <w:lvlText w:val="%1."/>
      <w:lvlJc w:val="left"/>
      <w:pPr>
        <w:ind w:left="360" w:hanging="360"/>
      </w:pPr>
      <w:rPr>
        <w:b w:val="0"/>
        <w:bCs w:val="0"/>
      </w:rPr>
    </w:lvl>
    <w:lvl w:ilvl="1" w:tplc="100A0019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25816CEA"/>
    <w:multiLevelType w:val="multilevel"/>
    <w:tmpl w:val="8F786E6A"/>
    <w:lvl w:ilvl="0">
      <w:start w:val="1"/>
      <w:numFmt w:val="upperLetter"/>
      <w:lvlText w:val="%1."/>
      <w:lvlJc w:val="left"/>
      <w:pPr>
        <w:ind w:left="360" w:hanging="360"/>
      </w:pPr>
      <w:rPr>
        <w:rFonts w:hint="default"/>
        <w:b/>
        <w:bCs/>
      </w:rPr>
    </w:lvl>
    <w:lvl w:ilvl="1">
      <w:start w:val="8"/>
      <w:numFmt w:val="decimal"/>
      <w:lvlText w:val="%2."/>
      <w:lvlJc w:val="left"/>
      <w:pPr>
        <w:ind w:left="1080" w:hanging="360"/>
      </w:pPr>
      <w:rPr>
        <w:rFonts w:hint="default"/>
        <w:b w:val="0"/>
        <w:bCs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  <w:b w:val="0"/>
        <w:bCs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16" w15:restartNumberingAfterBreak="0">
    <w:nsid w:val="288D74C2"/>
    <w:multiLevelType w:val="multilevel"/>
    <w:tmpl w:val="D0DAE60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 w:val="0"/>
      </w:rPr>
    </w:lvl>
    <w:lvl w:ilvl="1">
      <w:start w:val="2"/>
      <w:numFmt w:val="decimal"/>
      <w:lvlText w:val="%2."/>
      <w:lvlJc w:val="left"/>
      <w:pPr>
        <w:ind w:left="1080" w:hanging="360"/>
      </w:pPr>
      <w:rPr>
        <w:rFonts w:hint="default"/>
        <w:b w:val="0"/>
        <w:bCs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17" w15:restartNumberingAfterBreak="0">
    <w:nsid w:val="2A333444"/>
    <w:multiLevelType w:val="multilevel"/>
    <w:tmpl w:val="116CDBE8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  <w:b w:val="0"/>
        <w:bCs w:val="0"/>
      </w:rPr>
    </w:lvl>
    <w:lvl w:ilvl="1">
      <w:start w:val="2"/>
      <w:numFmt w:val="decimal"/>
      <w:lvlText w:val="%2."/>
      <w:lvlJc w:val="left"/>
      <w:pPr>
        <w:ind w:left="1080" w:hanging="360"/>
      </w:pPr>
      <w:rPr>
        <w:rFonts w:hint="default"/>
        <w:b w:val="0"/>
        <w:bCs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18" w15:restartNumberingAfterBreak="0">
    <w:nsid w:val="2B396CB2"/>
    <w:multiLevelType w:val="multilevel"/>
    <w:tmpl w:val="9518576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  <w:bCs/>
      </w:rPr>
    </w:lvl>
    <w:lvl w:ilvl="1">
      <w:start w:val="2"/>
      <w:numFmt w:val="decimal"/>
      <w:lvlText w:val="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19" w15:restartNumberingAfterBreak="0">
    <w:nsid w:val="2D2D4E3D"/>
    <w:multiLevelType w:val="hybridMultilevel"/>
    <w:tmpl w:val="998E5188"/>
    <w:lvl w:ilvl="0" w:tplc="045C90DA">
      <w:start w:val="1"/>
      <w:numFmt w:val="decimal"/>
      <w:lvlText w:val="%1."/>
      <w:lvlJc w:val="left"/>
      <w:pPr>
        <w:ind w:left="360" w:hanging="360"/>
      </w:pPr>
      <w:rPr>
        <w:b w:val="0"/>
        <w:bCs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2E8032AC"/>
    <w:multiLevelType w:val="multilevel"/>
    <w:tmpl w:val="650E45A6"/>
    <w:lvl w:ilvl="0">
      <w:start w:val="3"/>
      <w:numFmt w:val="upperLetter"/>
      <w:lvlText w:val="%1."/>
      <w:lvlJc w:val="left"/>
      <w:pPr>
        <w:ind w:left="360" w:hanging="360"/>
      </w:pPr>
      <w:rPr>
        <w:rFonts w:hint="default"/>
        <w:b/>
        <w:bCs/>
      </w:rPr>
    </w:lvl>
    <w:lvl w:ilvl="1">
      <w:start w:val="1"/>
      <w:numFmt w:val="decimal"/>
      <w:lvlText w:val="%2."/>
      <w:lvlJc w:val="left"/>
      <w:pPr>
        <w:ind w:left="1080" w:hanging="360"/>
      </w:pPr>
      <w:rPr>
        <w:rFonts w:hint="default"/>
        <w:b w:val="0"/>
        <w:bCs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21" w15:restartNumberingAfterBreak="0">
    <w:nsid w:val="375D1FF8"/>
    <w:multiLevelType w:val="multilevel"/>
    <w:tmpl w:val="B6EE8072"/>
    <w:lvl w:ilvl="0">
      <w:start w:val="2"/>
      <w:numFmt w:val="upperLetter"/>
      <w:lvlText w:val="%1."/>
      <w:lvlJc w:val="left"/>
      <w:pPr>
        <w:ind w:left="360" w:hanging="360"/>
      </w:pPr>
      <w:rPr>
        <w:rFonts w:hint="default"/>
        <w:b/>
        <w:bCs/>
      </w:rPr>
    </w:lvl>
    <w:lvl w:ilvl="1">
      <w:start w:val="8"/>
      <w:numFmt w:val="decimal"/>
      <w:lvlText w:val="%2."/>
      <w:lvlJc w:val="left"/>
      <w:pPr>
        <w:ind w:left="1080" w:hanging="360"/>
      </w:pPr>
      <w:rPr>
        <w:rFonts w:hint="default"/>
        <w:b w:val="0"/>
        <w:bCs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22" w15:restartNumberingAfterBreak="0">
    <w:nsid w:val="37F325C3"/>
    <w:multiLevelType w:val="hybridMultilevel"/>
    <w:tmpl w:val="F166781C"/>
    <w:lvl w:ilvl="0" w:tplc="E0744B90">
      <w:start w:val="1"/>
      <w:numFmt w:val="upperLetter"/>
      <w:lvlText w:val="%1."/>
      <w:lvlJc w:val="left"/>
      <w:pPr>
        <w:ind w:left="345" w:hanging="705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720" w:hanging="360"/>
      </w:pPr>
    </w:lvl>
    <w:lvl w:ilvl="2" w:tplc="100A001B" w:tentative="1">
      <w:start w:val="1"/>
      <w:numFmt w:val="lowerRoman"/>
      <w:lvlText w:val="%3."/>
      <w:lvlJc w:val="right"/>
      <w:pPr>
        <w:ind w:left="1440" w:hanging="180"/>
      </w:pPr>
    </w:lvl>
    <w:lvl w:ilvl="3" w:tplc="100A000F" w:tentative="1">
      <w:start w:val="1"/>
      <w:numFmt w:val="decimal"/>
      <w:lvlText w:val="%4."/>
      <w:lvlJc w:val="left"/>
      <w:pPr>
        <w:ind w:left="2160" w:hanging="360"/>
      </w:pPr>
    </w:lvl>
    <w:lvl w:ilvl="4" w:tplc="100A0019" w:tentative="1">
      <w:start w:val="1"/>
      <w:numFmt w:val="lowerLetter"/>
      <w:lvlText w:val="%5."/>
      <w:lvlJc w:val="left"/>
      <w:pPr>
        <w:ind w:left="2880" w:hanging="360"/>
      </w:pPr>
    </w:lvl>
    <w:lvl w:ilvl="5" w:tplc="100A001B" w:tentative="1">
      <w:start w:val="1"/>
      <w:numFmt w:val="lowerRoman"/>
      <w:lvlText w:val="%6."/>
      <w:lvlJc w:val="right"/>
      <w:pPr>
        <w:ind w:left="3600" w:hanging="180"/>
      </w:pPr>
    </w:lvl>
    <w:lvl w:ilvl="6" w:tplc="100A000F" w:tentative="1">
      <w:start w:val="1"/>
      <w:numFmt w:val="decimal"/>
      <w:lvlText w:val="%7."/>
      <w:lvlJc w:val="left"/>
      <w:pPr>
        <w:ind w:left="4320" w:hanging="360"/>
      </w:pPr>
    </w:lvl>
    <w:lvl w:ilvl="7" w:tplc="100A0019" w:tentative="1">
      <w:start w:val="1"/>
      <w:numFmt w:val="lowerLetter"/>
      <w:lvlText w:val="%8."/>
      <w:lvlJc w:val="left"/>
      <w:pPr>
        <w:ind w:left="5040" w:hanging="360"/>
      </w:pPr>
    </w:lvl>
    <w:lvl w:ilvl="8" w:tplc="100A001B" w:tentative="1">
      <w:start w:val="1"/>
      <w:numFmt w:val="lowerRoman"/>
      <w:lvlText w:val="%9."/>
      <w:lvlJc w:val="right"/>
      <w:pPr>
        <w:ind w:left="5760" w:hanging="180"/>
      </w:pPr>
    </w:lvl>
  </w:abstractNum>
  <w:abstractNum w:abstractNumId="23" w15:restartNumberingAfterBreak="0">
    <w:nsid w:val="38903C39"/>
    <w:multiLevelType w:val="multilevel"/>
    <w:tmpl w:val="85BCDC14"/>
    <w:lvl w:ilvl="0">
      <w:start w:val="2"/>
      <w:numFmt w:val="upperLetter"/>
      <w:lvlText w:val="%1."/>
      <w:lvlJc w:val="left"/>
      <w:pPr>
        <w:ind w:left="360" w:hanging="360"/>
      </w:pPr>
      <w:rPr>
        <w:rFonts w:hint="default"/>
        <w:b/>
        <w:bCs/>
      </w:rPr>
    </w:lvl>
    <w:lvl w:ilvl="1">
      <w:start w:val="2"/>
      <w:numFmt w:val="decimal"/>
      <w:lvlText w:val="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24" w15:restartNumberingAfterBreak="0">
    <w:nsid w:val="38BF3B90"/>
    <w:multiLevelType w:val="hybridMultilevel"/>
    <w:tmpl w:val="77B85DBE"/>
    <w:lvl w:ilvl="0" w:tplc="32568804">
      <w:numFmt w:val="bullet"/>
      <w:lvlText w:val="-"/>
      <w:lvlJc w:val="left"/>
      <w:pPr>
        <w:ind w:left="360" w:hanging="360"/>
      </w:pPr>
      <w:rPr>
        <w:rFonts w:ascii="Arial" w:eastAsia="Times New Roman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 w15:restartNumberingAfterBreak="0">
    <w:nsid w:val="3B1E36EF"/>
    <w:multiLevelType w:val="multilevel"/>
    <w:tmpl w:val="34BC865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 w:val="0"/>
      </w:rPr>
    </w:lvl>
    <w:lvl w:ilvl="1">
      <w:start w:val="1"/>
      <w:numFmt w:val="decimal"/>
      <w:lvlText w:val="%2."/>
      <w:lvlJc w:val="left"/>
      <w:pPr>
        <w:ind w:left="1080" w:hanging="360"/>
      </w:pPr>
      <w:rPr>
        <w:rFonts w:hint="default"/>
        <w:b w:val="0"/>
        <w:bCs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26" w15:restartNumberingAfterBreak="0">
    <w:nsid w:val="3C9C6564"/>
    <w:multiLevelType w:val="hybridMultilevel"/>
    <w:tmpl w:val="5D38C0BC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4FF2A9A"/>
    <w:multiLevelType w:val="multilevel"/>
    <w:tmpl w:val="BBFAD6AE"/>
    <w:lvl w:ilvl="0">
      <w:start w:val="1"/>
      <w:numFmt w:val="upperLetter"/>
      <w:lvlText w:val="%1."/>
      <w:lvlJc w:val="left"/>
      <w:pPr>
        <w:ind w:left="360" w:hanging="360"/>
      </w:pPr>
      <w:rPr>
        <w:rFonts w:hint="default"/>
        <w:b/>
        <w:bCs/>
      </w:rPr>
    </w:lvl>
    <w:lvl w:ilvl="1">
      <w:start w:val="6"/>
      <w:numFmt w:val="decimal"/>
      <w:lvlText w:val="%2."/>
      <w:lvlJc w:val="left"/>
      <w:pPr>
        <w:ind w:left="1080" w:hanging="360"/>
      </w:pPr>
      <w:rPr>
        <w:rFonts w:hint="default"/>
        <w:b w:val="0"/>
        <w:bCs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28" w15:restartNumberingAfterBreak="0">
    <w:nsid w:val="452C674D"/>
    <w:multiLevelType w:val="multilevel"/>
    <w:tmpl w:val="A8C4EF2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 w:val="0"/>
      </w:rPr>
    </w:lvl>
    <w:lvl w:ilvl="1">
      <w:start w:val="1"/>
      <w:numFmt w:val="decimal"/>
      <w:lvlText w:val="%2."/>
      <w:lvlJc w:val="left"/>
      <w:pPr>
        <w:ind w:left="1080" w:hanging="360"/>
      </w:pPr>
      <w:rPr>
        <w:rFonts w:hint="default"/>
        <w:b w:val="0"/>
        <w:bCs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29" w15:restartNumberingAfterBreak="0">
    <w:nsid w:val="461717D2"/>
    <w:multiLevelType w:val="multilevel"/>
    <w:tmpl w:val="9518576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  <w:bCs/>
      </w:rPr>
    </w:lvl>
    <w:lvl w:ilvl="1">
      <w:start w:val="2"/>
      <w:numFmt w:val="decimal"/>
      <w:lvlText w:val="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30" w15:restartNumberingAfterBreak="0">
    <w:nsid w:val="48022D0C"/>
    <w:multiLevelType w:val="multilevel"/>
    <w:tmpl w:val="707E3368"/>
    <w:lvl w:ilvl="0">
      <w:start w:val="1"/>
      <w:numFmt w:val="upperLetter"/>
      <w:lvlText w:val="%1."/>
      <w:lvlJc w:val="left"/>
      <w:pPr>
        <w:ind w:left="720" w:hanging="360"/>
      </w:pPr>
      <w:rPr>
        <w:rFonts w:hint="default"/>
        <w:b/>
        <w:bCs/>
        <w:color w:val="222222"/>
      </w:rPr>
    </w:lvl>
    <w:lvl w:ilvl="1">
      <w:start w:val="3"/>
      <w:numFmt w:val="decimal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31" w15:restartNumberingAfterBreak="0">
    <w:nsid w:val="509D662E"/>
    <w:multiLevelType w:val="multilevel"/>
    <w:tmpl w:val="370C29A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 w:val="0"/>
      </w:rPr>
    </w:lvl>
    <w:lvl w:ilvl="1">
      <w:start w:val="3"/>
      <w:numFmt w:val="decimal"/>
      <w:lvlText w:val="%2."/>
      <w:lvlJc w:val="left"/>
      <w:pPr>
        <w:ind w:left="1080" w:hanging="360"/>
      </w:pPr>
      <w:rPr>
        <w:rFonts w:hint="default"/>
        <w:b w:val="0"/>
        <w:bCs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32" w15:restartNumberingAfterBreak="0">
    <w:nsid w:val="51963D8D"/>
    <w:multiLevelType w:val="hybridMultilevel"/>
    <w:tmpl w:val="347839BC"/>
    <w:lvl w:ilvl="0" w:tplc="9856B3A0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52B70056"/>
    <w:multiLevelType w:val="multilevel"/>
    <w:tmpl w:val="B2D671C2"/>
    <w:lvl w:ilvl="0">
      <w:start w:val="3"/>
      <w:numFmt w:val="upperLetter"/>
      <w:lvlText w:val="%1."/>
      <w:lvlJc w:val="left"/>
      <w:pPr>
        <w:ind w:left="360" w:hanging="360"/>
      </w:pPr>
      <w:rPr>
        <w:rFonts w:hint="default"/>
        <w:b/>
        <w:bCs/>
      </w:rPr>
    </w:lvl>
    <w:lvl w:ilvl="1">
      <w:start w:val="3"/>
      <w:numFmt w:val="decimal"/>
      <w:lvlText w:val="%2."/>
      <w:lvlJc w:val="left"/>
      <w:pPr>
        <w:ind w:left="1080" w:hanging="360"/>
      </w:pPr>
      <w:rPr>
        <w:rFonts w:hint="default"/>
        <w:b w:val="0"/>
        <w:bCs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34" w15:restartNumberingAfterBreak="0">
    <w:nsid w:val="56314ECA"/>
    <w:multiLevelType w:val="multilevel"/>
    <w:tmpl w:val="45E835B0"/>
    <w:lvl w:ilvl="0">
      <w:start w:val="1"/>
      <w:numFmt w:val="upperLetter"/>
      <w:lvlText w:val="%1."/>
      <w:lvlJc w:val="left"/>
      <w:pPr>
        <w:ind w:left="720" w:hanging="360"/>
      </w:pPr>
      <w:rPr>
        <w:rFonts w:hint="default"/>
        <w:b/>
        <w:bCs/>
        <w:color w:val="222222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35" w15:restartNumberingAfterBreak="0">
    <w:nsid w:val="618D20BF"/>
    <w:multiLevelType w:val="multilevel"/>
    <w:tmpl w:val="4FF00368"/>
    <w:lvl w:ilvl="0">
      <w:start w:val="1"/>
      <w:numFmt w:val="upperLetter"/>
      <w:lvlText w:val="%1."/>
      <w:lvlJc w:val="left"/>
      <w:pPr>
        <w:ind w:left="360" w:hanging="360"/>
      </w:pPr>
      <w:rPr>
        <w:rFonts w:ascii="Arial" w:hAnsi="Arial" w:cs="Arial" w:hint="default"/>
        <w:b/>
        <w:bCs/>
      </w:rPr>
    </w:lvl>
    <w:lvl w:ilvl="1">
      <w:start w:val="2"/>
      <w:numFmt w:val="decimal"/>
      <w:lvlText w:val="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36" w15:restartNumberingAfterBreak="0">
    <w:nsid w:val="62396904"/>
    <w:multiLevelType w:val="hybridMultilevel"/>
    <w:tmpl w:val="158AD460"/>
    <w:lvl w:ilvl="0" w:tplc="717874D2">
      <w:start w:val="3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63A74AE1"/>
    <w:multiLevelType w:val="multilevel"/>
    <w:tmpl w:val="5A5E5AA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 w:val="0"/>
      </w:rPr>
    </w:lvl>
    <w:lvl w:ilvl="1">
      <w:start w:val="3"/>
      <w:numFmt w:val="decimal"/>
      <w:lvlText w:val="%2."/>
      <w:lvlJc w:val="left"/>
      <w:pPr>
        <w:ind w:left="1080" w:hanging="360"/>
      </w:pPr>
      <w:rPr>
        <w:rFonts w:hint="default"/>
        <w:b w:val="0"/>
        <w:bCs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38" w15:restartNumberingAfterBreak="0">
    <w:nsid w:val="63C13C93"/>
    <w:multiLevelType w:val="multilevel"/>
    <w:tmpl w:val="3B2A2BA6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  <w:b w:val="0"/>
        <w:bCs w:val="0"/>
      </w:rPr>
    </w:lvl>
    <w:lvl w:ilvl="1">
      <w:start w:val="1"/>
      <w:numFmt w:val="decimal"/>
      <w:lvlText w:val="%2."/>
      <w:lvlJc w:val="left"/>
      <w:pPr>
        <w:ind w:left="1080" w:hanging="360"/>
      </w:pPr>
      <w:rPr>
        <w:rFonts w:hint="default"/>
        <w:b w:val="0"/>
        <w:bCs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39" w15:restartNumberingAfterBreak="0">
    <w:nsid w:val="6468231C"/>
    <w:multiLevelType w:val="multilevel"/>
    <w:tmpl w:val="A8042ED0"/>
    <w:lvl w:ilvl="0">
      <w:start w:val="1"/>
      <w:numFmt w:val="upperLetter"/>
      <w:lvlText w:val="%1."/>
      <w:lvlJc w:val="left"/>
      <w:pPr>
        <w:ind w:left="733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1453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73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93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13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33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53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73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93" w:hanging="180"/>
      </w:pPr>
      <w:rPr>
        <w:rFonts w:hint="default"/>
      </w:rPr>
    </w:lvl>
  </w:abstractNum>
  <w:abstractNum w:abstractNumId="40" w15:restartNumberingAfterBreak="0">
    <w:nsid w:val="66A21EDB"/>
    <w:multiLevelType w:val="multilevel"/>
    <w:tmpl w:val="5A5E5AA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 w:val="0"/>
      </w:rPr>
    </w:lvl>
    <w:lvl w:ilvl="1">
      <w:start w:val="3"/>
      <w:numFmt w:val="decimal"/>
      <w:lvlText w:val="%2."/>
      <w:lvlJc w:val="left"/>
      <w:pPr>
        <w:ind w:left="1080" w:hanging="360"/>
      </w:pPr>
      <w:rPr>
        <w:rFonts w:hint="default"/>
        <w:b w:val="0"/>
        <w:bCs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41" w15:restartNumberingAfterBreak="0">
    <w:nsid w:val="68C93877"/>
    <w:multiLevelType w:val="hybridMultilevel"/>
    <w:tmpl w:val="791EFB98"/>
    <w:lvl w:ilvl="0" w:tplc="F5E2678C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6C182F58"/>
    <w:multiLevelType w:val="hybridMultilevel"/>
    <w:tmpl w:val="74CC2234"/>
    <w:lvl w:ilvl="0" w:tplc="100A000F">
      <w:start w:val="9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3" w15:restartNumberingAfterBreak="0">
    <w:nsid w:val="6C235C2F"/>
    <w:multiLevelType w:val="multilevel"/>
    <w:tmpl w:val="545CCD56"/>
    <w:lvl w:ilvl="0">
      <w:start w:val="3"/>
      <w:numFmt w:val="upperLetter"/>
      <w:lvlText w:val="%1."/>
      <w:lvlJc w:val="left"/>
      <w:pPr>
        <w:ind w:left="360" w:hanging="360"/>
      </w:pPr>
      <w:rPr>
        <w:rFonts w:hint="default"/>
        <w:b/>
        <w:bCs/>
      </w:rPr>
    </w:lvl>
    <w:lvl w:ilvl="1">
      <w:start w:val="8"/>
      <w:numFmt w:val="decimal"/>
      <w:lvlText w:val="%2."/>
      <w:lvlJc w:val="left"/>
      <w:pPr>
        <w:ind w:left="1080" w:hanging="360"/>
      </w:pPr>
      <w:rPr>
        <w:rFonts w:hint="default"/>
        <w:b w:val="0"/>
        <w:bCs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44" w15:restartNumberingAfterBreak="0">
    <w:nsid w:val="6DAA5602"/>
    <w:multiLevelType w:val="multilevel"/>
    <w:tmpl w:val="4FF00368"/>
    <w:lvl w:ilvl="0">
      <w:start w:val="1"/>
      <w:numFmt w:val="upperLetter"/>
      <w:lvlText w:val="%1."/>
      <w:lvlJc w:val="left"/>
      <w:pPr>
        <w:ind w:left="360" w:hanging="360"/>
      </w:pPr>
      <w:rPr>
        <w:rFonts w:ascii="Arial" w:hAnsi="Arial" w:cs="Arial" w:hint="default"/>
        <w:b/>
        <w:bCs/>
      </w:rPr>
    </w:lvl>
    <w:lvl w:ilvl="1">
      <w:start w:val="2"/>
      <w:numFmt w:val="decimal"/>
      <w:lvlText w:val="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45" w15:restartNumberingAfterBreak="0">
    <w:nsid w:val="73597AEE"/>
    <w:multiLevelType w:val="multilevel"/>
    <w:tmpl w:val="F5AEC212"/>
    <w:lvl w:ilvl="0">
      <w:start w:val="1"/>
      <w:numFmt w:val="upperLetter"/>
      <w:lvlText w:val="%1."/>
      <w:lvlJc w:val="left"/>
      <w:pPr>
        <w:ind w:left="360" w:hanging="360"/>
      </w:pPr>
      <w:rPr>
        <w:rFonts w:hint="default"/>
        <w:b/>
        <w:bCs/>
      </w:rPr>
    </w:lvl>
    <w:lvl w:ilvl="1">
      <w:start w:val="8"/>
      <w:numFmt w:val="decimal"/>
      <w:lvlText w:val="%2."/>
      <w:lvlJc w:val="left"/>
      <w:pPr>
        <w:ind w:left="1080" w:hanging="360"/>
      </w:pPr>
      <w:rPr>
        <w:rFonts w:hint="default"/>
        <w:b w:val="0"/>
        <w:bCs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46" w15:restartNumberingAfterBreak="0">
    <w:nsid w:val="74DB3A68"/>
    <w:multiLevelType w:val="multilevel"/>
    <w:tmpl w:val="4FF00368"/>
    <w:lvl w:ilvl="0">
      <w:start w:val="1"/>
      <w:numFmt w:val="upperLetter"/>
      <w:lvlText w:val="%1."/>
      <w:lvlJc w:val="left"/>
      <w:pPr>
        <w:ind w:left="360" w:hanging="360"/>
      </w:pPr>
      <w:rPr>
        <w:rFonts w:ascii="Arial" w:hAnsi="Arial" w:cs="Arial" w:hint="default"/>
        <w:b/>
        <w:bCs/>
      </w:rPr>
    </w:lvl>
    <w:lvl w:ilvl="1">
      <w:start w:val="2"/>
      <w:numFmt w:val="decimal"/>
      <w:lvlText w:val="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47" w15:restartNumberingAfterBreak="0">
    <w:nsid w:val="78215BC2"/>
    <w:multiLevelType w:val="multilevel"/>
    <w:tmpl w:val="658C2C56"/>
    <w:lvl w:ilvl="0">
      <w:start w:val="3"/>
      <w:numFmt w:val="upperLetter"/>
      <w:lvlText w:val="%1."/>
      <w:lvlJc w:val="left"/>
      <w:pPr>
        <w:ind w:left="360" w:hanging="360"/>
      </w:pPr>
      <w:rPr>
        <w:rFonts w:hint="default"/>
        <w:b/>
        <w:bCs/>
      </w:rPr>
    </w:lvl>
    <w:lvl w:ilvl="1">
      <w:start w:val="8"/>
      <w:numFmt w:val="decimal"/>
      <w:lvlText w:val="%2."/>
      <w:lvlJc w:val="left"/>
      <w:pPr>
        <w:ind w:left="1080" w:hanging="360"/>
      </w:pPr>
      <w:rPr>
        <w:rFonts w:hint="default"/>
        <w:b w:val="0"/>
        <w:bCs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  <w:b w:val="0"/>
        <w:bCs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48" w15:restartNumberingAfterBreak="0">
    <w:nsid w:val="7E4A35B1"/>
    <w:multiLevelType w:val="multilevel"/>
    <w:tmpl w:val="116CDBE8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  <w:b w:val="0"/>
        <w:bCs w:val="0"/>
      </w:rPr>
    </w:lvl>
    <w:lvl w:ilvl="1">
      <w:start w:val="2"/>
      <w:numFmt w:val="decimal"/>
      <w:lvlText w:val="%2."/>
      <w:lvlJc w:val="left"/>
      <w:pPr>
        <w:ind w:left="1080" w:hanging="360"/>
      </w:pPr>
      <w:rPr>
        <w:rFonts w:hint="default"/>
        <w:b w:val="0"/>
        <w:bCs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num w:numId="1">
    <w:abstractNumId w:val="26"/>
  </w:num>
  <w:num w:numId="2">
    <w:abstractNumId w:val="9"/>
  </w:num>
  <w:num w:numId="3">
    <w:abstractNumId w:val="5"/>
  </w:num>
  <w:num w:numId="4">
    <w:abstractNumId w:val="34"/>
  </w:num>
  <w:num w:numId="5">
    <w:abstractNumId w:val="24"/>
  </w:num>
  <w:num w:numId="6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"/>
  </w:num>
  <w:num w:numId="8">
    <w:abstractNumId w:val="23"/>
  </w:num>
  <w:num w:numId="9">
    <w:abstractNumId w:val="7"/>
  </w:num>
  <w:num w:numId="10">
    <w:abstractNumId w:val="39"/>
  </w:num>
  <w:num w:numId="11">
    <w:abstractNumId w:val="3"/>
  </w:num>
  <w:num w:numId="12">
    <w:abstractNumId w:val="42"/>
  </w:num>
  <w:num w:numId="13">
    <w:abstractNumId w:val="15"/>
  </w:num>
  <w:num w:numId="14">
    <w:abstractNumId w:val="41"/>
  </w:num>
  <w:num w:numId="15">
    <w:abstractNumId w:val="32"/>
  </w:num>
  <w:num w:numId="16">
    <w:abstractNumId w:val="21"/>
  </w:num>
  <w:num w:numId="17">
    <w:abstractNumId w:val="27"/>
  </w:num>
  <w:num w:numId="18">
    <w:abstractNumId w:val="4"/>
  </w:num>
  <w:num w:numId="19">
    <w:abstractNumId w:val="45"/>
  </w:num>
  <w:num w:numId="20">
    <w:abstractNumId w:val="30"/>
  </w:num>
  <w:num w:numId="21">
    <w:abstractNumId w:val="43"/>
  </w:num>
  <w:num w:numId="22">
    <w:abstractNumId w:val="20"/>
  </w:num>
  <w:num w:numId="23">
    <w:abstractNumId w:val="22"/>
  </w:num>
  <w:num w:numId="24">
    <w:abstractNumId w:val="35"/>
  </w:num>
  <w:num w:numId="25">
    <w:abstractNumId w:val="36"/>
  </w:num>
  <w:num w:numId="26">
    <w:abstractNumId w:val="6"/>
  </w:num>
  <w:num w:numId="27">
    <w:abstractNumId w:val="25"/>
  </w:num>
  <w:num w:numId="28">
    <w:abstractNumId w:val="2"/>
  </w:num>
  <w:num w:numId="29">
    <w:abstractNumId w:val="12"/>
  </w:num>
  <w:num w:numId="30">
    <w:abstractNumId w:val="10"/>
  </w:num>
  <w:num w:numId="31">
    <w:abstractNumId w:val="33"/>
  </w:num>
  <w:num w:numId="32">
    <w:abstractNumId w:val="13"/>
  </w:num>
  <w:num w:numId="33">
    <w:abstractNumId w:val="48"/>
  </w:num>
  <w:num w:numId="34">
    <w:abstractNumId w:val="31"/>
  </w:num>
  <w:num w:numId="35">
    <w:abstractNumId w:val="40"/>
  </w:num>
  <w:num w:numId="36">
    <w:abstractNumId w:val="37"/>
  </w:num>
  <w:num w:numId="37">
    <w:abstractNumId w:val="44"/>
  </w:num>
  <w:num w:numId="38">
    <w:abstractNumId w:val="18"/>
  </w:num>
  <w:num w:numId="39">
    <w:abstractNumId w:val="29"/>
  </w:num>
  <w:num w:numId="40">
    <w:abstractNumId w:val="46"/>
  </w:num>
  <w:num w:numId="41">
    <w:abstractNumId w:val="14"/>
  </w:num>
  <w:num w:numId="42">
    <w:abstractNumId w:val="19"/>
  </w:num>
  <w:num w:numId="43">
    <w:abstractNumId w:val="11"/>
  </w:num>
  <w:num w:numId="44">
    <w:abstractNumId w:val="17"/>
  </w:num>
  <w:num w:numId="45">
    <w:abstractNumId w:val="16"/>
  </w:num>
  <w:num w:numId="46">
    <w:abstractNumId w:val="28"/>
  </w:num>
  <w:num w:numId="47">
    <w:abstractNumId w:val="38"/>
  </w:num>
  <w:num w:numId="48">
    <w:abstractNumId w:val="0"/>
  </w:num>
  <w:num w:numId="49">
    <w:abstractNumId w:val="8"/>
  </w:num>
  <w:num w:numId="50">
    <w:abstractNumId w:val="47"/>
  </w:num>
  <w:numIdMacAtCleanup w:val="2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MX" w:vendorID="64" w:dllVersion="6" w:nlCheck="1" w:checkStyle="0"/>
  <w:activeWritingStyle w:appName="MSWord" w:lang="en-US" w:vendorID="64" w:dllVersion="6" w:nlCheck="1" w:checkStyle="1"/>
  <w:activeWritingStyle w:appName="MSWord" w:lang="es-ES" w:vendorID="64" w:dllVersion="6" w:nlCheck="1" w:checkStyle="0"/>
  <w:activeWritingStyle w:appName="MSWord" w:lang="es-GT" w:vendorID="64" w:dllVersion="0" w:nlCheck="1" w:checkStyle="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950B3"/>
    <w:rsid w:val="0000005F"/>
    <w:rsid w:val="0000091D"/>
    <w:rsid w:val="00003E33"/>
    <w:rsid w:val="00004D03"/>
    <w:rsid w:val="00005B45"/>
    <w:rsid w:val="000075D6"/>
    <w:rsid w:val="00011DA9"/>
    <w:rsid w:val="00015538"/>
    <w:rsid w:val="0001590F"/>
    <w:rsid w:val="00017E08"/>
    <w:rsid w:val="00017EA4"/>
    <w:rsid w:val="000309FB"/>
    <w:rsid w:val="00030DB8"/>
    <w:rsid w:val="000315D2"/>
    <w:rsid w:val="00032C43"/>
    <w:rsid w:val="00032F46"/>
    <w:rsid w:val="00036F63"/>
    <w:rsid w:val="00043A80"/>
    <w:rsid w:val="00044F26"/>
    <w:rsid w:val="0004611A"/>
    <w:rsid w:val="00052321"/>
    <w:rsid w:val="000528DC"/>
    <w:rsid w:val="0005343B"/>
    <w:rsid w:val="00057AD8"/>
    <w:rsid w:val="00060E44"/>
    <w:rsid w:val="00062555"/>
    <w:rsid w:val="00065583"/>
    <w:rsid w:val="00067243"/>
    <w:rsid w:val="0006737C"/>
    <w:rsid w:val="00073DC9"/>
    <w:rsid w:val="000854FB"/>
    <w:rsid w:val="00085EAF"/>
    <w:rsid w:val="00093D11"/>
    <w:rsid w:val="000A1810"/>
    <w:rsid w:val="000A5168"/>
    <w:rsid w:val="000B12D8"/>
    <w:rsid w:val="000B1A19"/>
    <w:rsid w:val="000B22A1"/>
    <w:rsid w:val="000B26F0"/>
    <w:rsid w:val="000B3B0E"/>
    <w:rsid w:val="000C12FE"/>
    <w:rsid w:val="000D28D6"/>
    <w:rsid w:val="000E362E"/>
    <w:rsid w:val="000F0ADC"/>
    <w:rsid w:val="000F69EF"/>
    <w:rsid w:val="000F7786"/>
    <w:rsid w:val="00100C68"/>
    <w:rsid w:val="00104E8B"/>
    <w:rsid w:val="001106E5"/>
    <w:rsid w:val="00111527"/>
    <w:rsid w:val="00112818"/>
    <w:rsid w:val="00114307"/>
    <w:rsid w:val="00121BF8"/>
    <w:rsid w:val="00123F2E"/>
    <w:rsid w:val="00130429"/>
    <w:rsid w:val="001341D4"/>
    <w:rsid w:val="001371F6"/>
    <w:rsid w:val="0013749C"/>
    <w:rsid w:val="00140CE1"/>
    <w:rsid w:val="00143223"/>
    <w:rsid w:val="00143B15"/>
    <w:rsid w:val="00153EED"/>
    <w:rsid w:val="00155C7F"/>
    <w:rsid w:val="001562EB"/>
    <w:rsid w:val="00157C2F"/>
    <w:rsid w:val="001643C1"/>
    <w:rsid w:val="00180837"/>
    <w:rsid w:val="00183258"/>
    <w:rsid w:val="0019029B"/>
    <w:rsid w:val="00192150"/>
    <w:rsid w:val="00197550"/>
    <w:rsid w:val="001A1F99"/>
    <w:rsid w:val="001A2144"/>
    <w:rsid w:val="001A22B7"/>
    <w:rsid w:val="001A31AE"/>
    <w:rsid w:val="001A510A"/>
    <w:rsid w:val="001B168D"/>
    <w:rsid w:val="001B3DF1"/>
    <w:rsid w:val="001B4B33"/>
    <w:rsid w:val="001C7F54"/>
    <w:rsid w:val="001D2449"/>
    <w:rsid w:val="001D2DFD"/>
    <w:rsid w:val="001D389B"/>
    <w:rsid w:val="001D3A2E"/>
    <w:rsid w:val="001D3B00"/>
    <w:rsid w:val="001D5A5D"/>
    <w:rsid w:val="001D60AA"/>
    <w:rsid w:val="001E2DE6"/>
    <w:rsid w:val="001E2DF0"/>
    <w:rsid w:val="001E3BF7"/>
    <w:rsid w:val="001E52F0"/>
    <w:rsid w:val="001F35E7"/>
    <w:rsid w:val="001F465F"/>
    <w:rsid w:val="001F7324"/>
    <w:rsid w:val="001F768E"/>
    <w:rsid w:val="00200C15"/>
    <w:rsid w:val="00202B42"/>
    <w:rsid w:val="002045EE"/>
    <w:rsid w:val="00205C08"/>
    <w:rsid w:val="00207D9A"/>
    <w:rsid w:val="00217D48"/>
    <w:rsid w:val="00221E6A"/>
    <w:rsid w:val="00233B92"/>
    <w:rsid w:val="00237EEE"/>
    <w:rsid w:val="002424FC"/>
    <w:rsid w:val="00242908"/>
    <w:rsid w:val="00246F59"/>
    <w:rsid w:val="002475E8"/>
    <w:rsid w:val="00252F93"/>
    <w:rsid w:val="00253749"/>
    <w:rsid w:val="0025655C"/>
    <w:rsid w:val="00266D76"/>
    <w:rsid w:val="00267215"/>
    <w:rsid w:val="002673BF"/>
    <w:rsid w:val="00267B1E"/>
    <w:rsid w:val="002708FC"/>
    <w:rsid w:val="002730DD"/>
    <w:rsid w:val="00276865"/>
    <w:rsid w:val="00277622"/>
    <w:rsid w:val="00277B13"/>
    <w:rsid w:val="00284A56"/>
    <w:rsid w:val="002875FE"/>
    <w:rsid w:val="002924C5"/>
    <w:rsid w:val="00295683"/>
    <w:rsid w:val="00295EEA"/>
    <w:rsid w:val="00297C25"/>
    <w:rsid w:val="002A4AE1"/>
    <w:rsid w:val="002A4BD7"/>
    <w:rsid w:val="002B1E3D"/>
    <w:rsid w:val="002C0716"/>
    <w:rsid w:val="002C2BC1"/>
    <w:rsid w:val="002C4490"/>
    <w:rsid w:val="002D0B70"/>
    <w:rsid w:val="002D1A93"/>
    <w:rsid w:val="002E0FC6"/>
    <w:rsid w:val="002E1152"/>
    <w:rsid w:val="002E18F0"/>
    <w:rsid w:val="002E5D3E"/>
    <w:rsid w:val="003034BC"/>
    <w:rsid w:val="00303C06"/>
    <w:rsid w:val="00312572"/>
    <w:rsid w:val="003146FB"/>
    <w:rsid w:val="00322DA6"/>
    <w:rsid w:val="00325295"/>
    <w:rsid w:val="003252B1"/>
    <w:rsid w:val="00334F0F"/>
    <w:rsid w:val="00337839"/>
    <w:rsid w:val="00340159"/>
    <w:rsid w:val="0034179F"/>
    <w:rsid w:val="00343475"/>
    <w:rsid w:val="003459B0"/>
    <w:rsid w:val="0034703F"/>
    <w:rsid w:val="00347FFC"/>
    <w:rsid w:val="0035130A"/>
    <w:rsid w:val="00354973"/>
    <w:rsid w:val="003550DD"/>
    <w:rsid w:val="003561F4"/>
    <w:rsid w:val="00370F06"/>
    <w:rsid w:val="0037202B"/>
    <w:rsid w:val="00373B4A"/>
    <w:rsid w:val="00375578"/>
    <w:rsid w:val="003761A7"/>
    <w:rsid w:val="003767F0"/>
    <w:rsid w:val="00377F3F"/>
    <w:rsid w:val="00380C9A"/>
    <w:rsid w:val="00381624"/>
    <w:rsid w:val="003829FE"/>
    <w:rsid w:val="00383F55"/>
    <w:rsid w:val="0038595D"/>
    <w:rsid w:val="00386F13"/>
    <w:rsid w:val="00387781"/>
    <w:rsid w:val="00387C86"/>
    <w:rsid w:val="003900DE"/>
    <w:rsid w:val="00391104"/>
    <w:rsid w:val="003962CB"/>
    <w:rsid w:val="00397619"/>
    <w:rsid w:val="003A17CC"/>
    <w:rsid w:val="003A3969"/>
    <w:rsid w:val="003A42C9"/>
    <w:rsid w:val="003A6D09"/>
    <w:rsid w:val="003B0593"/>
    <w:rsid w:val="003B1402"/>
    <w:rsid w:val="003B1528"/>
    <w:rsid w:val="003B32F0"/>
    <w:rsid w:val="003B4B68"/>
    <w:rsid w:val="003C142D"/>
    <w:rsid w:val="003C3873"/>
    <w:rsid w:val="003C49BD"/>
    <w:rsid w:val="003C5457"/>
    <w:rsid w:val="003D3527"/>
    <w:rsid w:val="003E1BC9"/>
    <w:rsid w:val="003E42DA"/>
    <w:rsid w:val="003F1EBE"/>
    <w:rsid w:val="003F54D7"/>
    <w:rsid w:val="003F593F"/>
    <w:rsid w:val="003F6A7B"/>
    <w:rsid w:val="004000B0"/>
    <w:rsid w:val="004014A0"/>
    <w:rsid w:val="00402FC8"/>
    <w:rsid w:val="004074E4"/>
    <w:rsid w:val="00415434"/>
    <w:rsid w:val="00416205"/>
    <w:rsid w:val="00417364"/>
    <w:rsid w:val="00417865"/>
    <w:rsid w:val="00417D4E"/>
    <w:rsid w:val="00421176"/>
    <w:rsid w:val="00426C81"/>
    <w:rsid w:val="00427AD6"/>
    <w:rsid w:val="00431250"/>
    <w:rsid w:val="00432FBC"/>
    <w:rsid w:val="0043479E"/>
    <w:rsid w:val="00437457"/>
    <w:rsid w:val="00440CCC"/>
    <w:rsid w:val="00442C53"/>
    <w:rsid w:val="0044765D"/>
    <w:rsid w:val="0045231B"/>
    <w:rsid w:val="00455BCF"/>
    <w:rsid w:val="00470CEC"/>
    <w:rsid w:val="00472000"/>
    <w:rsid w:val="00473498"/>
    <w:rsid w:val="004824F6"/>
    <w:rsid w:val="004A0BB5"/>
    <w:rsid w:val="004A2905"/>
    <w:rsid w:val="004A2DF0"/>
    <w:rsid w:val="004A7A66"/>
    <w:rsid w:val="004B139D"/>
    <w:rsid w:val="004B2186"/>
    <w:rsid w:val="004B6673"/>
    <w:rsid w:val="004B774F"/>
    <w:rsid w:val="004B7DBE"/>
    <w:rsid w:val="004C05F5"/>
    <w:rsid w:val="004C104A"/>
    <w:rsid w:val="004C4F45"/>
    <w:rsid w:val="004C7D25"/>
    <w:rsid w:val="004D212F"/>
    <w:rsid w:val="004D2B0B"/>
    <w:rsid w:val="004E430B"/>
    <w:rsid w:val="004E505C"/>
    <w:rsid w:val="004E6790"/>
    <w:rsid w:val="004F74D2"/>
    <w:rsid w:val="0050028A"/>
    <w:rsid w:val="005010ED"/>
    <w:rsid w:val="00503213"/>
    <w:rsid w:val="005039A4"/>
    <w:rsid w:val="005111D7"/>
    <w:rsid w:val="00511786"/>
    <w:rsid w:val="00517AF7"/>
    <w:rsid w:val="00530668"/>
    <w:rsid w:val="005322B6"/>
    <w:rsid w:val="00532A0C"/>
    <w:rsid w:val="00540275"/>
    <w:rsid w:val="005423A9"/>
    <w:rsid w:val="005424B1"/>
    <w:rsid w:val="00543933"/>
    <w:rsid w:val="005444A0"/>
    <w:rsid w:val="00550489"/>
    <w:rsid w:val="00556B28"/>
    <w:rsid w:val="0055729C"/>
    <w:rsid w:val="00560280"/>
    <w:rsid w:val="005615D1"/>
    <w:rsid w:val="005625F6"/>
    <w:rsid w:val="005707F5"/>
    <w:rsid w:val="005758B9"/>
    <w:rsid w:val="00576AF9"/>
    <w:rsid w:val="0058205F"/>
    <w:rsid w:val="00582995"/>
    <w:rsid w:val="00583DC6"/>
    <w:rsid w:val="00585A4C"/>
    <w:rsid w:val="00591F15"/>
    <w:rsid w:val="00592913"/>
    <w:rsid w:val="0059660B"/>
    <w:rsid w:val="00596A01"/>
    <w:rsid w:val="005A0927"/>
    <w:rsid w:val="005A3A2B"/>
    <w:rsid w:val="005A455D"/>
    <w:rsid w:val="005A7DCD"/>
    <w:rsid w:val="005B1CD8"/>
    <w:rsid w:val="005B2FEC"/>
    <w:rsid w:val="005B77FF"/>
    <w:rsid w:val="005B789A"/>
    <w:rsid w:val="005B7BCA"/>
    <w:rsid w:val="005C06EA"/>
    <w:rsid w:val="005C1A26"/>
    <w:rsid w:val="005C3842"/>
    <w:rsid w:val="005C6487"/>
    <w:rsid w:val="005D127D"/>
    <w:rsid w:val="005D2630"/>
    <w:rsid w:val="005D2AD3"/>
    <w:rsid w:val="005D5CE3"/>
    <w:rsid w:val="005D724E"/>
    <w:rsid w:val="005E5A35"/>
    <w:rsid w:val="005E77C6"/>
    <w:rsid w:val="005F5F3B"/>
    <w:rsid w:val="00603A92"/>
    <w:rsid w:val="0060487E"/>
    <w:rsid w:val="00604926"/>
    <w:rsid w:val="00604F86"/>
    <w:rsid w:val="00615843"/>
    <w:rsid w:val="00616817"/>
    <w:rsid w:val="006246DC"/>
    <w:rsid w:val="006248F5"/>
    <w:rsid w:val="00627E70"/>
    <w:rsid w:val="006314E8"/>
    <w:rsid w:val="00632F71"/>
    <w:rsid w:val="00633024"/>
    <w:rsid w:val="00633DF6"/>
    <w:rsid w:val="006343AF"/>
    <w:rsid w:val="006347C0"/>
    <w:rsid w:val="006355FA"/>
    <w:rsid w:val="00635D67"/>
    <w:rsid w:val="0064138D"/>
    <w:rsid w:val="006425AA"/>
    <w:rsid w:val="00643457"/>
    <w:rsid w:val="006447AA"/>
    <w:rsid w:val="006536CE"/>
    <w:rsid w:val="00656284"/>
    <w:rsid w:val="00660113"/>
    <w:rsid w:val="00661E5F"/>
    <w:rsid w:val="006631D5"/>
    <w:rsid w:val="006675A3"/>
    <w:rsid w:val="00673DAF"/>
    <w:rsid w:val="00677B38"/>
    <w:rsid w:val="006839C6"/>
    <w:rsid w:val="006842A2"/>
    <w:rsid w:val="00685900"/>
    <w:rsid w:val="00692D7E"/>
    <w:rsid w:val="0069325E"/>
    <w:rsid w:val="00695B17"/>
    <w:rsid w:val="006A4D9E"/>
    <w:rsid w:val="006A66A6"/>
    <w:rsid w:val="006A751D"/>
    <w:rsid w:val="006B2827"/>
    <w:rsid w:val="006B41EE"/>
    <w:rsid w:val="006B49CC"/>
    <w:rsid w:val="006B6F8B"/>
    <w:rsid w:val="006C0D81"/>
    <w:rsid w:val="006C0FD8"/>
    <w:rsid w:val="006C7436"/>
    <w:rsid w:val="006D30EE"/>
    <w:rsid w:val="006D699C"/>
    <w:rsid w:val="006D7D6A"/>
    <w:rsid w:val="006E4300"/>
    <w:rsid w:val="006F08D9"/>
    <w:rsid w:val="006F37C3"/>
    <w:rsid w:val="006F6776"/>
    <w:rsid w:val="007017CB"/>
    <w:rsid w:val="007038ED"/>
    <w:rsid w:val="007044DE"/>
    <w:rsid w:val="00712879"/>
    <w:rsid w:val="0071763A"/>
    <w:rsid w:val="007233B9"/>
    <w:rsid w:val="00725F80"/>
    <w:rsid w:val="00726D5C"/>
    <w:rsid w:val="00726F56"/>
    <w:rsid w:val="00732550"/>
    <w:rsid w:val="00740DB7"/>
    <w:rsid w:val="0074218D"/>
    <w:rsid w:val="00742850"/>
    <w:rsid w:val="00742ECE"/>
    <w:rsid w:val="00743028"/>
    <w:rsid w:val="007437B0"/>
    <w:rsid w:val="007451C8"/>
    <w:rsid w:val="00755E3C"/>
    <w:rsid w:val="00761A16"/>
    <w:rsid w:val="0076213B"/>
    <w:rsid w:val="007636EF"/>
    <w:rsid w:val="00763928"/>
    <w:rsid w:val="00777421"/>
    <w:rsid w:val="00780080"/>
    <w:rsid w:val="00781143"/>
    <w:rsid w:val="007841D3"/>
    <w:rsid w:val="00785B20"/>
    <w:rsid w:val="00786CC8"/>
    <w:rsid w:val="00787191"/>
    <w:rsid w:val="0079303C"/>
    <w:rsid w:val="007972C2"/>
    <w:rsid w:val="007A2272"/>
    <w:rsid w:val="007A4514"/>
    <w:rsid w:val="007B1CED"/>
    <w:rsid w:val="007B231F"/>
    <w:rsid w:val="007B2418"/>
    <w:rsid w:val="007B4DB4"/>
    <w:rsid w:val="007B7AF5"/>
    <w:rsid w:val="007C18F9"/>
    <w:rsid w:val="007C41DB"/>
    <w:rsid w:val="007C670B"/>
    <w:rsid w:val="007C7E75"/>
    <w:rsid w:val="007D23EF"/>
    <w:rsid w:val="007D6D47"/>
    <w:rsid w:val="007E33C6"/>
    <w:rsid w:val="007E36FC"/>
    <w:rsid w:val="007E4AAE"/>
    <w:rsid w:val="007E4D83"/>
    <w:rsid w:val="007F2866"/>
    <w:rsid w:val="007F62F1"/>
    <w:rsid w:val="007F6D70"/>
    <w:rsid w:val="007F715B"/>
    <w:rsid w:val="007F7C3E"/>
    <w:rsid w:val="0080162F"/>
    <w:rsid w:val="00802A0C"/>
    <w:rsid w:val="008039DB"/>
    <w:rsid w:val="008043F6"/>
    <w:rsid w:val="00806C19"/>
    <w:rsid w:val="008103F9"/>
    <w:rsid w:val="00822040"/>
    <w:rsid w:val="0082595F"/>
    <w:rsid w:val="0082732E"/>
    <w:rsid w:val="00833273"/>
    <w:rsid w:val="00834F11"/>
    <w:rsid w:val="00835EC8"/>
    <w:rsid w:val="00837D3D"/>
    <w:rsid w:val="00840A7F"/>
    <w:rsid w:val="00845C24"/>
    <w:rsid w:val="00853DF7"/>
    <w:rsid w:val="00854DB9"/>
    <w:rsid w:val="008559F6"/>
    <w:rsid w:val="00862C78"/>
    <w:rsid w:val="008630C7"/>
    <w:rsid w:val="008638DD"/>
    <w:rsid w:val="0086582F"/>
    <w:rsid w:val="00865A05"/>
    <w:rsid w:val="00870928"/>
    <w:rsid w:val="00881778"/>
    <w:rsid w:val="00884972"/>
    <w:rsid w:val="008A0854"/>
    <w:rsid w:val="008A0A4D"/>
    <w:rsid w:val="008B0A1D"/>
    <w:rsid w:val="008B56CA"/>
    <w:rsid w:val="008B6FD9"/>
    <w:rsid w:val="008C2ED7"/>
    <w:rsid w:val="008C6A3F"/>
    <w:rsid w:val="008C6E2D"/>
    <w:rsid w:val="008D296B"/>
    <w:rsid w:val="008D3102"/>
    <w:rsid w:val="008D38A9"/>
    <w:rsid w:val="008E2DB2"/>
    <w:rsid w:val="008E5361"/>
    <w:rsid w:val="008E648A"/>
    <w:rsid w:val="008F294D"/>
    <w:rsid w:val="008F35E0"/>
    <w:rsid w:val="008F35FD"/>
    <w:rsid w:val="008F4F2E"/>
    <w:rsid w:val="008F62E2"/>
    <w:rsid w:val="008F651B"/>
    <w:rsid w:val="008F7146"/>
    <w:rsid w:val="009106F9"/>
    <w:rsid w:val="0091155F"/>
    <w:rsid w:val="00916C54"/>
    <w:rsid w:val="009175FA"/>
    <w:rsid w:val="00917B8F"/>
    <w:rsid w:val="009203A0"/>
    <w:rsid w:val="00924E07"/>
    <w:rsid w:val="00925BC7"/>
    <w:rsid w:val="0092660D"/>
    <w:rsid w:val="0093103B"/>
    <w:rsid w:val="0093235A"/>
    <w:rsid w:val="00932482"/>
    <w:rsid w:val="009360C2"/>
    <w:rsid w:val="00940D63"/>
    <w:rsid w:val="0094200B"/>
    <w:rsid w:val="00945750"/>
    <w:rsid w:val="0095131F"/>
    <w:rsid w:val="00955DB6"/>
    <w:rsid w:val="00966F1D"/>
    <w:rsid w:val="00967190"/>
    <w:rsid w:val="00967D95"/>
    <w:rsid w:val="0097285F"/>
    <w:rsid w:val="009849C3"/>
    <w:rsid w:val="00986DBE"/>
    <w:rsid w:val="00992096"/>
    <w:rsid w:val="00994D43"/>
    <w:rsid w:val="009955FB"/>
    <w:rsid w:val="009A172E"/>
    <w:rsid w:val="009A2066"/>
    <w:rsid w:val="009A6832"/>
    <w:rsid w:val="009A7B9D"/>
    <w:rsid w:val="009B2740"/>
    <w:rsid w:val="009B326E"/>
    <w:rsid w:val="009B6D3F"/>
    <w:rsid w:val="009B7A64"/>
    <w:rsid w:val="009C0F19"/>
    <w:rsid w:val="009D4A87"/>
    <w:rsid w:val="009D67B7"/>
    <w:rsid w:val="009E64D7"/>
    <w:rsid w:val="009F139A"/>
    <w:rsid w:val="009F2F5D"/>
    <w:rsid w:val="009F4737"/>
    <w:rsid w:val="009F7A61"/>
    <w:rsid w:val="00A05BF0"/>
    <w:rsid w:val="00A10FD4"/>
    <w:rsid w:val="00A1155E"/>
    <w:rsid w:val="00A12E4B"/>
    <w:rsid w:val="00A146B7"/>
    <w:rsid w:val="00A20C36"/>
    <w:rsid w:val="00A25003"/>
    <w:rsid w:val="00A3035A"/>
    <w:rsid w:val="00A34F45"/>
    <w:rsid w:val="00A35398"/>
    <w:rsid w:val="00A41D79"/>
    <w:rsid w:val="00A425F6"/>
    <w:rsid w:val="00A426D9"/>
    <w:rsid w:val="00A432E3"/>
    <w:rsid w:val="00A44AA7"/>
    <w:rsid w:val="00A44D3E"/>
    <w:rsid w:val="00A451EE"/>
    <w:rsid w:val="00A4744B"/>
    <w:rsid w:val="00A507FF"/>
    <w:rsid w:val="00A51B29"/>
    <w:rsid w:val="00A51F79"/>
    <w:rsid w:val="00A53977"/>
    <w:rsid w:val="00A54B07"/>
    <w:rsid w:val="00A557D7"/>
    <w:rsid w:val="00A56D38"/>
    <w:rsid w:val="00A56E59"/>
    <w:rsid w:val="00A6317E"/>
    <w:rsid w:val="00A64897"/>
    <w:rsid w:val="00A656F5"/>
    <w:rsid w:val="00A66C78"/>
    <w:rsid w:val="00A751C1"/>
    <w:rsid w:val="00A836AC"/>
    <w:rsid w:val="00A90505"/>
    <w:rsid w:val="00A90973"/>
    <w:rsid w:val="00A90B85"/>
    <w:rsid w:val="00A932CF"/>
    <w:rsid w:val="00A9645F"/>
    <w:rsid w:val="00AB096F"/>
    <w:rsid w:val="00AB573D"/>
    <w:rsid w:val="00AC22F3"/>
    <w:rsid w:val="00AC5BAB"/>
    <w:rsid w:val="00AC63B1"/>
    <w:rsid w:val="00AD6554"/>
    <w:rsid w:val="00AD7D91"/>
    <w:rsid w:val="00AD7DFD"/>
    <w:rsid w:val="00AE2FDE"/>
    <w:rsid w:val="00AE3467"/>
    <w:rsid w:val="00AE35F1"/>
    <w:rsid w:val="00AE50C5"/>
    <w:rsid w:val="00AE58FB"/>
    <w:rsid w:val="00AE6FB9"/>
    <w:rsid w:val="00AF1B59"/>
    <w:rsid w:val="00AF4668"/>
    <w:rsid w:val="00AF5A77"/>
    <w:rsid w:val="00B02CCA"/>
    <w:rsid w:val="00B036B2"/>
    <w:rsid w:val="00B05601"/>
    <w:rsid w:val="00B07B09"/>
    <w:rsid w:val="00B102A2"/>
    <w:rsid w:val="00B111CA"/>
    <w:rsid w:val="00B12BA6"/>
    <w:rsid w:val="00B22206"/>
    <w:rsid w:val="00B23381"/>
    <w:rsid w:val="00B2421C"/>
    <w:rsid w:val="00B27253"/>
    <w:rsid w:val="00B30569"/>
    <w:rsid w:val="00B342DE"/>
    <w:rsid w:val="00B36400"/>
    <w:rsid w:val="00B40153"/>
    <w:rsid w:val="00B43818"/>
    <w:rsid w:val="00B568E2"/>
    <w:rsid w:val="00B60393"/>
    <w:rsid w:val="00B63FDE"/>
    <w:rsid w:val="00B71627"/>
    <w:rsid w:val="00B730A2"/>
    <w:rsid w:val="00B85755"/>
    <w:rsid w:val="00B91FE6"/>
    <w:rsid w:val="00B92737"/>
    <w:rsid w:val="00B95B36"/>
    <w:rsid w:val="00BA45D7"/>
    <w:rsid w:val="00BA5BA0"/>
    <w:rsid w:val="00BA6643"/>
    <w:rsid w:val="00BB1882"/>
    <w:rsid w:val="00BB2BF6"/>
    <w:rsid w:val="00BC0806"/>
    <w:rsid w:val="00BC0A02"/>
    <w:rsid w:val="00BC1809"/>
    <w:rsid w:val="00BD77C3"/>
    <w:rsid w:val="00BE037D"/>
    <w:rsid w:val="00BE1D11"/>
    <w:rsid w:val="00BE2135"/>
    <w:rsid w:val="00BE7553"/>
    <w:rsid w:val="00BF0961"/>
    <w:rsid w:val="00C01C1B"/>
    <w:rsid w:val="00C07844"/>
    <w:rsid w:val="00C1375A"/>
    <w:rsid w:val="00C15F20"/>
    <w:rsid w:val="00C161E8"/>
    <w:rsid w:val="00C17FD1"/>
    <w:rsid w:val="00C2478D"/>
    <w:rsid w:val="00C27E1D"/>
    <w:rsid w:val="00C3009E"/>
    <w:rsid w:val="00C30EFA"/>
    <w:rsid w:val="00C31C3D"/>
    <w:rsid w:val="00C34019"/>
    <w:rsid w:val="00C348C5"/>
    <w:rsid w:val="00C3604B"/>
    <w:rsid w:val="00C36AD8"/>
    <w:rsid w:val="00C36B3D"/>
    <w:rsid w:val="00C36E5E"/>
    <w:rsid w:val="00C41F73"/>
    <w:rsid w:val="00C42629"/>
    <w:rsid w:val="00C44AB4"/>
    <w:rsid w:val="00C4641A"/>
    <w:rsid w:val="00C47FCC"/>
    <w:rsid w:val="00C514A1"/>
    <w:rsid w:val="00C5556B"/>
    <w:rsid w:val="00C57E6F"/>
    <w:rsid w:val="00C60432"/>
    <w:rsid w:val="00C629E1"/>
    <w:rsid w:val="00C72083"/>
    <w:rsid w:val="00C748DF"/>
    <w:rsid w:val="00C76D39"/>
    <w:rsid w:val="00C805E2"/>
    <w:rsid w:val="00C81065"/>
    <w:rsid w:val="00C82572"/>
    <w:rsid w:val="00C82595"/>
    <w:rsid w:val="00C9174E"/>
    <w:rsid w:val="00C919F3"/>
    <w:rsid w:val="00C95E6E"/>
    <w:rsid w:val="00C961E2"/>
    <w:rsid w:val="00C972ED"/>
    <w:rsid w:val="00CA00A6"/>
    <w:rsid w:val="00CA0E67"/>
    <w:rsid w:val="00CA3DAF"/>
    <w:rsid w:val="00CA5053"/>
    <w:rsid w:val="00CC0612"/>
    <w:rsid w:val="00CC3AC1"/>
    <w:rsid w:val="00CC76B7"/>
    <w:rsid w:val="00CC7CB1"/>
    <w:rsid w:val="00CD6A3A"/>
    <w:rsid w:val="00CE1A29"/>
    <w:rsid w:val="00CE66DA"/>
    <w:rsid w:val="00CF0321"/>
    <w:rsid w:val="00CF0847"/>
    <w:rsid w:val="00CF3894"/>
    <w:rsid w:val="00CF54BA"/>
    <w:rsid w:val="00D00AB5"/>
    <w:rsid w:val="00D043D0"/>
    <w:rsid w:val="00D20E01"/>
    <w:rsid w:val="00D258EC"/>
    <w:rsid w:val="00D33638"/>
    <w:rsid w:val="00D34190"/>
    <w:rsid w:val="00D35876"/>
    <w:rsid w:val="00D35AB9"/>
    <w:rsid w:val="00D36DB4"/>
    <w:rsid w:val="00D4423D"/>
    <w:rsid w:val="00D4715C"/>
    <w:rsid w:val="00D62BDB"/>
    <w:rsid w:val="00D7227F"/>
    <w:rsid w:val="00D8527E"/>
    <w:rsid w:val="00D86B98"/>
    <w:rsid w:val="00D90716"/>
    <w:rsid w:val="00D91001"/>
    <w:rsid w:val="00DA473F"/>
    <w:rsid w:val="00DA61CB"/>
    <w:rsid w:val="00DB4EF4"/>
    <w:rsid w:val="00DB519E"/>
    <w:rsid w:val="00DB5249"/>
    <w:rsid w:val="00DB5411"/>
    <w:rsid w:val="00DB6677"/>
    <w:rsid w:val="00DB6AF5"/>
    <w:rsid w:val="00DC4B38"/>
    <w:rsid w:val="00DC6754"/>
    <w:rsid w:val="00DD16E3"/>
    <w:rsid w:val="00DD4496"/>
    <w:rsid w:val="00DE1BC4"/>
    <w:rsid w:val="00DE2D53"/>
    <w:rsid w:val="00DE4126"/>
    <w:rsid w:val="00DE4D0E"/>
    <w:rsid w:val="00DE7897"/>
    <w:rsid w:val="00DF20B7"/>
    <w:rsid w:val="00DF43B8"/>
    <w:rsid w:val="00DF6B69"/>
    <w:rsid w:val="00E034A8"/>
    <w:rsid w:val="00E07C6F"/>
    <w:rsid w:val="00E1004B"/>
    <w:rsid w:val="00E15E64"/>
    <w:rsid w:val="00E15EC0"/>
    <w:rsid w:val="00E226B9"/>
    <w:rsid w:val="00E34937"/>
    <w:rsid w:val="00E35D11"/>
    <w:rsid w:val="00E41D29"/>
    <w:rsid w:val="00E45A69"/>
    <w:rsid w:val="00E462A8"/>
    <w:rsid w:val="00E46F79"/>
    <w:rsid w:val="00E502D3"/>
    <w:rsid w:val="00E525DE"/>
    <w:rsid w:val="00E53A11"/>
    <w:rsid w:val="00E53BC8"/>
    <w:rsid w:val="00E5588A"/>
    <w:rsid w:val="00E62A50"/>
    <w:rsid w:val="00E64140"/>
    <w:rsid w:val="00E64C32"/>
    <w:rsid w:val="00E6542A"/>
    <w:rsid w:val="00E65F2C"/>
    <w:rsid w:val="00E704D3"/>
    <w:rsid w:val="00E7264F"/>
    <w:rsid w:val="00E732D0"/>
    <w:rsid w:val="00E75F3F"/>
    <w:rsid w:val="00E80991"/>
    <w:rsid w:val="00E823B9"/>
    <w:rsid w:val="00E92BC2"/>
    <w:rsid w:val="00E93A02"/>
    <w:rsid w:val="00E94036"/>
    <w:rsid w:val="00E950B3"/>
    <w:rsid w:val="00E96D10"/>
    <w:rsid w:val="00E97FD9"/>
    <w:rsid w:val="00EA230E"/>
    <w:rsid w:val="00EB22A5"/>
    <w:rsid w:val="00EB2D6A"/>
    <w:rsid w:val="00EB336A"/>
    <w:rsid w:val="00EB5EBA"/>
    <w:rsid w:val="00EB7814"/>
    <w:rsid w:val="00EC0BDF"/>
    <w:rsid w:val="00EC3F28"/>
    <w:rsid w:val="00ED1B95"/>
    <w:rsid w:val="00ED4508"/>
    <w:rsid w:val="00ED59D8"/>
    <w:rsid w:val="00EE0C23"/>
    <w:rsid w:val="00EE1B05"/>
    <w:rsid w:val="00EE54E4"/>
    <w:rsid w:val="00EE6985"/>
    <w:rsid w:val="00EE7A93"/>
    <w:rsid w:val="00EF7B8D"/>
    <w:rsid w:val="00F01AF0"/>
    <w:rsid w:val="00F02E5D"/>
    <w:rsid w:val="00F03265"/>
    <w:rsid w:val="00F043EB"/>
    <w:rsid w:val="00F050DE"/>
    <w:rsid w:val="00F053B1"/>
    <w:rsid w:val="00F068D0"/>
    <w:rsid w:val="00F07C51"/>
    <w:rsid w:val="00F125CE"/>
    <w:rsid w:val="00F20892"/>
    <w:rsid w:val="00F24873"/>
    <w:rsid w:val="00F27EB1"/>
    <w:rsid w:val="00F32F38"/>
    <w:rsid w:val="00F33127"/>
    <w:rsid w:val="00F3661F"/>
    <w:rsid w:val="00F3703B"/>
    <w:rsid w:val="00F43D46"/>
    <w:rsid w:val="00F444FF"/>
    <w:rsid w:val="00F5087D"/>
    <w:rsid w:val="00F5109D"/>
    <w:rsid w:val="00F52C29"/>
    <w:rsid w:val="00F531AE"/>
    <w:rsid w:val="00F53682"/>
    <w:rsid w:val="00F543E9"/>
    <w:rsid w:val="00F556EA"/>
    <w:rsid w:val="00F618F4"/>
    <w:rsid w:val="00F625B9"/>
    <w:rsid w:val="00F66F36"/>
    <w:rsid w:val="00F6756D"/>
    <w:rsid w:val="00F71BF8"/>
    <w:rsid w:val="00F748EB"/>
    <w:rsid w:val="00F76FA4"/>
    <w:rsid w:val="00F80C5E"/>
    <w:rsid w:val="00F841BD"/>
    <w:rsid w:val="00F97607"/>
    <w:rsid w:val="00FB12E4"/>
    <w:rsid w:val="00FB4F0D"/>
    <w:rsid w:val="00FB6236"/>
    <w:rsid w:val="00FB77B4"/>
    <w:rsid w:val="00FC1686"/>
    <w:rsid w:val="00FC4819"/>
    <w:rsid w:val="00FC54C0"/>
    <w:rsid w:val="00FC553B"/>
    <w:rsid w:val="00FC5D69"/>
    <w:rsid w:val="00FD205E"/>
    <w:rsid w:val="00FD3249"/>
    <w:rsid w:val="00FD68E2"/>
    <w:rsid w:val="00FE1937"/>
    <w:rsid w:val="00FF1412"/>
    <w:rsid w:val="00FF3699"/>
    <w:rsid w:val="00FF6C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0332A01E"/>
  <w15:docId w15:val="{A797DB40-144D-4CC9-A90E-D7B093399EA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6246DC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E950B3"/>
    <w:pPr>
      <w:ind w:left="720"/>
      <w:contextualSpacing/>
    </w:pPr>
    <w:rPr>
      <w:rFonts w:eastAsia="Times New Roman" w:cs="Times New Roman"/>
    </w:rPr>
  </w:style>
  <w:style w:type="paragraph" w:styleId="Encabezado">
    <w:name w:val="header"/>
    <w:basedOn w:val="Normal"/>
    <w:link w:val="EncabezadoCar"/>
    <w:uiPriority w:val="99"/>
    <w:unhideWhenUsed/>
    <w:rsid w:val="00E950B3"/>
    <w:pPr>
      <w:tabs>
        <w:tab w:val="center" w:pos="4419"/>
        <w:tab w:val="right" w:pos="8838"/>
      </w:tabs>
      <w:spacing w:after="0" w:line="240" w:lineRule="auto"/>
    </w:pPr>
    <w:rPr>
      <w:rFonts w:eastAsia="Times New Roman" w:cs="Times New Roman"/>
    </w:rPr>
  </w:style>
  <w:style w:type="character" w:customStyle="1" w:styleId="EncabezadoCar">
    <w:name w:val="Encabezado Car"/>
    <w:basedOn w:val="Fuentedeprrafopredeter"/>
    <w:link w:val="Encabezado"/>
    <w:uiPriority w:val="99"/>
    <w:rsid w:val="00E950B3"/>
    <w:rPr>
      <w:rFonts w:eastAsia="Times New Roman" w:cs="Times New Roman"/>
    </w:rPr>
  </w:style>
  <w:style w:type="paragraph" w:customStyle="1" w:styleId="Default">
    <w:name w:val="Default"/>
    <w:rsid w:val="00E950B3"/>
    <w:pPr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E950B3"/>
    <w:pPr>
      <w:spacing w:after="0" w:line="240" w:lineRule="auto"/>
    </w:pPr>
    <w:rPr>
      <w:rFonts w:eastAsia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ED450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ED4508"/>
    <w:rPr>
      <w:rFonts w:ascii="Tahoma" w:hAnsi="Tahoma" w:cs="Tahoma"/>
      <w:sz w:val="16"/>
      <w:szCs w:val="16"/>
    </w:rPr>
  </w:style>
  <w:style w:type="paragraph" w:styleId="Piedepgina">
    <w:name w:val="footer"/>
    <w:basedOn w:val="Normal"/>
    <w:link w:val="PiedepginaCar"/>
    <w:uiPriority w:val="99"/>
    <w:unhideWhenUsed/>
    <w:rsid w:val="00104E8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104E8B"/>
  </w:style>
  <w:style w:type="character" w:styleId="Refdecomentario">
    <w:name w:val="annotation reference"/>
    <w:basedOn w:val="Fuentedeprrafopredeter"/>
    <w:uiPriority w:val="99"/>
    <w:semiHidden/>
    <w:unhideWhenUsed/>
    <w:rsid w:val="003A3969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3A3969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3A3969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3A3969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3A3969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604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8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07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04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82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983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823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505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311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212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614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493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0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04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48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717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564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FAB989A-D7FC-4D61-9CB0-4BFF857D584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11</Pages>
  <Words>2368</Words>
  <Characters>13026</Characters>
  <Application>Microsoft Office Word</Application>
  <DocSecurity>0</DocSecurity>
  <Lines>108</Lines>
  <Paragraphs>3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153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Walter Sarg Galvez</dc:creator>
  <cp:lastModifiedBy>Sandra Elizabeth Gomar Orozco</cp:lastModifiedBy>
  <cp:revision>7</cp:revision>
  <cp:lastPrinted>2023-08-10T14:07:00Z</cp:lastPrinted>
  <dcterms:created xsi:type="dcterms:W3CDTF">2023-08-08T20:09:00Z</dcterms:created>
  <dcterms:modified xsi:type="dcterms:W3CDTF">2023-08-10T18:55:00Z</dcterms:modified>
</cp:coreProperties>
</file>